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DA1F55" w:rsidP="009F664D">
      <w:pPr>
        <w:jc w:val="center"/>
        <w:rPr>
          <w:sz w:val="32"/>
          <w:szCs w:val="32"/>
        </w:rPr>
      </w:pPr>
      <w:r>
        <w:rPr>
          <w:noProof/>
          <w:sz w:val="32"/>
          <w:szCs w:val="32"/>
        </w:rPr>
        <w:pict>
          <v:rect id="_x0000_s1033" style="position:absolute;left:0;text-align:left;margin-left:-9pt;margin-top:-3.2pt;width:456.5pt;height:729pt;z-index:-251658752"/>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Default="009F664D" w:rsidP="009F664D">
      <w:pPr>
        <w:spacing w:before="120"/>
        <w:jc w:val="center"/>
      </w:pPr>
      <w:r>
        <w:rPr>
          <w:b/>
          <w:sz w:val="44"/>
          <w:szCs w:val="44"/>
        </w:rPr>
        <w:t>TÊN ĐỀ TÀI</w:t>
      </w:r>
    </w:p>
    <w:p w:rsidR="009F664D" w:rsidRDefault="009F664D" w:rsidP="009F664D"/>
    <w:p w:rsidR="009F664D" w:rsidRDefault="009F664D" w:rsidP="009F664D"/>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r w:rsidRPr="00542339">
        <w:rPr>
          <w:b/>
          <w:i/>
          <w:szCs w:val="28"/>
        </w:rPr>
        <w:t xml:space="preserve"> </w:t>
      </w:r>
    </w:p>
    <w:p w:rsidR="009F664D" w:rsidRPr="00542339" w:rsidRDefault="009F664D" w:rsidP="009F664D">
      <w:pPr>
        <w:ind w:left="5760"/>
        <w:rPr>
          <w:szCs w:val="28"/>
        </w:rPr>
      </w:pPr>
      <w:r w:rsidRPr="00542339">
        <w:rPr>
          <w:szCs w:val="28"/>
        </w:rPr>
        <w:t xml:space="preserve">Lớp </w:t>
      </w:r>
      <w:r>
        <w:rPr>
          <w:szCs w:val="28"/>
        </w:rPr>
        <w:t>KTMT – K52</w:t>
      </w:r>
    </w:p>
    <w:p w:rsidR="009F664D" w:rsidRPr="00542339" w:rsidRDefault="009F664D" w:rsidP="009F664D">
      <w:pPr>
        <w:ind w:left="5760" w:hanging="2520"/>
        <w:rPr>
          <w:b/>
          <w:i/>
          <w:szCs w:val="28"/>
        </w:rPr>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9F664D" w:rsidRDefault="009F664D" w:rsidP="009F664D"/>
    <w:p w:rsidR="009F664D" w:rsidRDefault="009F664D" w:rsidP="009F664D"/>
    <w:p w:rsidR="009F664D" w:rsidRDefault="009F664D" w:rsidP="009F664D">
      <w:pPr>
        <w:jc w:val="center"/>
        <w:rPr>
          <w:szCs w:val="28"/>
        </w:rPr>
      </w:pPr>
    </w:p>
    <w:p w:rsidR="001A265B" w:rsidRDefault="001A265B"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sdt>
      <w:sdtPr>
        <w:rPr>
          <w:rFonts w:ascii="Times New Roman" w:eastAsiaTheme="minorHAnsi" w:hAnsi="Times New Roman" w:cstheme="minorBidi"/>
          <w:b w:val="0"/>
          <w:bCs w:val="0"/>
          <w:color w:val="auto"/>
          <w:sz w:val="26"/>
          <w:szCs w:val="22"/>
          <w:lang w:eastAsia="en-US"/>
        </w:rPr>
        <w:id w:val="898716068"/>
        <w:docPartObj>
          <w:docPartGallery w:val="Table of Contents"/>
          <w:docPartUnique/>
        </w:docPartObj>
      </w:sdtPr>
      <w:sdtEndPr>
        <w:rPr>
          <w:noProof/>
        </w:rPr>
      </w:sdtEndPr>
      <w:sdtContent>
        <w:p w:rsidR="009F664D" w:rsidRDefault="009F664D">
          <w:pPr>
            <w:pStyle w:val="TOCHeading"/>
          </w:pPr>
          <w:r>
            <w:t>Contents</w:t>
          </w:r>
        </w:p>
        <w:p w:rsidR="009F664D" w:rsidRDefault="009F664D">
          <w:pPr>
            <w:pStyle w:val="TOC1"/>
            <w:tabs>
              <w:tab w:val="left" w:pos="440"/>
              <w:tab w:val="right" w:leader="dot" w:pos="9017"/>
            </w:tabs>
            <w:rPr>
              <w:noProof/>
            </w:rPr>
          </w:pPr>
          <w:r>
            <w:fldChar w:fldCharType="begin"/>
          </w:r>
          <w:r>
            <w:instrText xml:space="preserve"> TOC \o "1-3" \h \z \u </w:instrText>
          </w:r>
          <w:r>
            <w:fldChar w:fldCharType="separate"/>
          </w:r>
          <w:hyperlink w:anchor="_Toc324231523" w:history="1">
            <w:r w:rsidRPr="006375DF">
              <w:rPr>
                <w:rStyle w:val="Hyperlink"/>
                <w:noProof/>
              </w:rPr>
              <w:t>I.</w:t>
            </w:r>
            <w:r>
              <w:rPr>
                <w:noProof/>
              </w:rPr>
              <w:tab/>
            </w:r>
            <w:r w:rsidRPr="006375DF">
              <w:rPr>
                <w:rStyle w:val="Hyperlink"/>
                <w:noProof/>
              </w:rPr>
              <w:t>Giới thiệu về đề tài</w:t>
            </w:r>
            <w:r>
              <w:rPr>
                <w:noProof/>
                <w:webHidden/>
              </w:rPr>
              <w:tab/>
            </w:r>
            <w:r>
              <w:rPr>
                <w:noProof/>
                <w:webHidden/>
              </w:rPr>
              <w:fldChar w:fldCharType="begin"/>
            </w:r>
            <w:r>
              <w:rPr>
                <w:noProof/>
                <w:webHidden/>
              </w:rPr>
              <w:instrText xml:space="preserve"> PAGEREF _Toc324231523 \h </w:instrText>
            </w:r>
            <w:r>
              <w:rPr>
                <w:noProof/>
                <w:webHidden/>
              </w:rPr>
            </w:r>
            <w:r>
              <w:rPr>
                <w:noProof/>
                <w:webHidden/>
              </w:rPr>
              <w:fldChar w:fldCharType="separate"/>
            </w:r>
            <w:r>
              <w:rPr>
                <w:noProof/>
                <w:webHidden/>
              </w:rPr>
              <w:t>1</w:t>
            </w:r>
            <w:r>
              <w:rPr>
                <w:noProof/>
                <w:webHidden/>
              </w:rPr>
              <w:fldChar w:fldCharType="end"/>
            </w:r>
          </w:hyperlink>
        </w:p>
        <w:p w:rsidR="009F664D" w:rsidRDefault="00DA1F55">
          <w:pPr>
            <w:pStyle w:val="TOC2"/>
            <w:tabs>
              <w:tab w:val="left" w:pos="880"/>
              <w:tab w:val="right" w:leader="dot" w:pos="9017"/>
            </w:tabs>
            <w:rPr>
              <w:noProof/>
            </w:rPr>
          </w:pPr>
          <w:hyperlink w:anchor="_Toc324231524" w:history="1">
            <w:r w:rsidR="009F664D" w:rsidRPr="006375DF">
              <w:rPr>
                <w:rStyle w:val="Hyperlink"/>
                <w:noProof/>
              </w:rPr>
              <w:t>1.1.</w:t>
            </w:r>
            <w:r w:rsidR="009F664D">
              <w:rPr>
                <w:noProof/>
              </w:rPr>
              <w:tab/>
            </w:r>
            <w:r w:rsidR="009F664D" w:rsidRPr="006375DF">
              <w:rPr>
                <w:rStyle w:val="Hyperlink"/>
                <w:noProof/>
              </w:rPr>
              <w:t>Giới thiệu đề tài</w:t>
            </w:r>
            <w:r w:rsidR="009F664D">
              <w:rPr>
                <w:noProof/>
                <w:webHidden/>
              </w:rPr>
              <w:tab/>
            </w:r>
            <w:r w:rsidR="009F664D">
              <w:rPr>
                <w:noProof/>
                <w:webHidden/>
              </w:rPr>
              <w:fldChar w:fldCharType="begin"/>
            </w:r>
            <w:r w:rsidR="009F664D">
              <w:rPr>
                <w:noProof/>
                <w:webHidden/>
              </w:rPr>
              <w:instrText xml:space="preserve"> PAGEREF _Toc324231524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A1F55">
          <w:pPr>
            <w:pStyle w:val="TOC2"/>
            <w:tabs>
              <w:tab w:val="left" w:pos="880"/>
              <w:tab w:val="right" w:leader="dot" w:pos="9017"/>
            </w:tabs>
            <w:rPr>
              <w:noProof/>
            </w:rPr>
          </w:pPr>
          <w:hyperlink w:anchor="_Toc324231525" w:history="1">
            <w:r w:rsidR="009F664D" w:rsidRPr="006375DF">
              <w:rPr>
                <w:rStyle w:val="Hyperlink"/>
                <w:noProof/>
              </w:rPr>
              <w:t>1.2.</w:t>
            </w:r>
            <w:r w:rsidR="009F664D">
              <w:rPr>
                <w:noProof/>
              </w:rPr>
              <w:tab/>
            </w:r>
            <w:r w:rsidR="009F664D" w:rsidRPr="006375DF">
              <w:rPr>
                <w:rStyle w:val="Hyperlink"/>
                <w:noProof/>
              </w:rPr>
              <w:t>Các chức năng của hệ thống</w:t>
            </w:r>
            <w:r w:rsidR="009F664D">
              <w:rPr>
                <w:noProof/>
                <w:webHidden/>
              </w:rPr>
              <w:tab/>
            </w:r>
            <w:r w:rsidR="009F664D">
              <w:rPr>
                <w:noProof/>
                <w:webHidden/>
              </w:rPr>
              <w:fldChar w:fldCharType="begin"/>
            </w:r>
            <w:r w:rsidR="009F664D">
              <w:rPr>
                <w:noProof/>
                <w:webHidden/>
              </w:rPr>
              <w:instrText xml:space="preserve"> PAGEREF _Toc324231525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A1F55">
          <w:pPr>
            <w:pStyle w:val="TOC3"/>
            <w:tabs>
              <w:tab w:val="right" w:leader="dot" w:pos="9017"/>
            </w:tabs>
            <w:rPr>
              <w:noProof/>
            </w:rPr>
          </w:pPr>
          <w:hyperlink w:anchor="_Toc324231526" w:history="1">
            <w:r w:rsidR="009F664D" w:rsidRPr="006375DF">
              <w:rPr>
                <w:rStyle w:val="Hyperlink"/>
                <w:noProof/>
              </w:rPr>
              <w:t>Thi trắc nghiệm đại học</w:t>
            </w:r>
            <w:r w:rsidR="009F664D">
              <w:rPr>
                <w:noProof/>
                <w:webHidden/>
              </w:rPr>
              <w:tab/>
            </w:r>
            <w:r w:rsidR="009F664D">
              <w:rPr>
                <w:noProof/>
                <w:webHidden/>
              </w:rPr>
              <w:fldChar w:fldCharType="begin"/>
            </w:r>
            <w:r w:rsidR="009F664D">
              <w:rPr>
                <w:noProof/>
                <w:webHidden/>
              </w:rPr>
              <w:instrText xml:space="preserve"> PAGEREF _Toc324231526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A1F55">
          <w:pPr>
            <w:pStyle w:val="TOC3"/>
            <w:tabs>
              <w:tab w:val="right" w:leader="dot" w:pos="9017"/>
            </w:tabs>
            <w:rPr>
              <w:noProof/>
            </w:rPr>
          </w:pPr>
          <w:hyperlink w:anchor="_Toc324231527" w:history="1">
            <w:r w:rsidR="009F664D" w:rsidRPr="006375DF">
              <w:rPr>
                <w:rStyle w:val="Hyperlink"/>
                <w:noProof/>
              </w:rPr>
              <w:t>Thi trắc nghiêm tiếng Anh</w:t>
            </w:r>
            <w:r w:rsidR="009F664D">
              <w:rPr>
                <w:noProof/>
                <w:webHidden/>
              </w:rPr>
              <w:tab/>
            </w:r>
            <w:r w:rsidR="009F664D">
              <w:rPr>
                <w:noProof/>
                <w:webHidden/>
              </w:rPr>
              <w:fldChar w:fldCharType="begin"/>
            </w:r>
            <w:r w:rsidR="009F664D">
              <w:rPr>
                <w:noProof/>
                <w:webHidden/>
              </w:rPr>
              <w:instrText xml:space="preserve"> PAGEREF _Toc324231527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A1F55">
          <w:pPr>
            <w:pStyle w:val="TOC3"/>
            <w:tabs>
              <w:tab w:val="right" w:leader="dot" w:pos="9017"/>
            </w:tabs>
            <w:rPr>
              <w:noProof/>
            </w:rPr>
          </w:pPr>
          <w:hyperlink w:anchor="_Toc324231528" w:history="1">
            <w:r w:rsidR="009F664D" w:rsidRPr="006375DF">
              <w:rPr>
                <w:rStyle w:val="Hyperlink"/>
                <w:noProof/>
              </w:rPr>
              <w:t>Thi “Ai là triệu phú” – một người chơi</w:t>
            </w:r>
            <w:r w:rsidR="009F664D">
              <w:rPr>
                <w:noProof/>
                <w:webHidden/>
              </w:rPr>
              <w:tab/>
            </w:r>
            <w:r w:rsidR="009F664D">
              <w:rPr>
                <w:noProof/>
                <w:webHidden/>
              </w:rPr>
              <w:fldChar w:fldCharType="begin"/>
            </w:r>
            <w:r w:rsidR="009F664D">
              <w:rPr>
                <w:noProof/>
                <w:webHidden/>
              </w:rPr>
              <w:instrText xml:space="preserve"> PAGEREF _Toc324231528 \h </w:instrText>
            </w:r>
            <w:r w:rsidR="009F664D">
              <w:rPr>
                <w:noProof/>
                <w:webHidden/>
              </w:rPr>
            </w:r>
            <w:r w:rsidR="009F664D">
              <w:rPr>
                <w:noProof/>
                <w:webHidden/>
              </w:rPr>
              <w:fldChar w:fldCharType="separate"/>
            </w:r>
            <w:r w:rsidR="009F664D">
              <w:rPr>
                <w:noProof/>
                <w:webHidden/>
              </w:rPr>
              <w:t>2</w:t>
            </w:r>
            <w:r w:rsidR="009F664D">
              <w:rPr>
                <w:noProof/>
                <w:webHidden/>
              </w:rPr>
              <w:fldChar w:fldCharType="end"/>
            </w:r>
          </w:hyperlink>
        </w:p>
        <w:p w:rsidR="009F664D" w:rsidRDefault="00DA1F55">
          <w:pPr>
            <w:pStyle w:val="TOC3"/>
            <w:tabs>
              <w:tab w:val="right" w:leader="dot" w:pos="9017"/>
            </w:tabs>
            <w:rPr>
              <w:noProof/>
            </w:rPr>
          </w:pPr>
          <w:hyperlink w:anchor="_Toc324231529" w:history="1">
            <w:r w:rsidR="009F664D" w:rsidRPr="006375DF">
              <w:rPr>
                <w:rStyle w:val="Hyperlink"/>
                <w:noProof/>
              </w:rPr>
              <w:t>Thi “Ai là triệu phú” - nhiều người chơi</w:t>
            </w:r>
            <w:r w:rsidR="009F664D">
              <w:rPr>
                <w:noProof/>
                <w:webHidden/>
              </w:rPr>
              <w:tab/>
            </w:r>
            <w:r w:rsidR="009F664D">
              <w:rPr>
                <w:noProof/>
                <w:webHidden/>
              </w:rPr>
              <w:fldChar w:fldCharType="begin"/>
            </w:r>
            <w:r w:rsidR="009F664D">
              <w:rPr>
                <w:noProof/>
                <w:webHidden/>
              </w:rPr>
              <w:instrText xml:space="preserve"> PAGEREF _Toc324231529 \h </w:instrText>
            </w:r>
            <w:r w:rsidR="009F664D">
              <w:rPr>
                <w:noProof/>
                <w:webHidden/>
              </w:rPr>
            </w:r>
            <w:r w:rsidR="009F664D">
              <w:rPr>
                <w:noProof/>
                <w:webHidden/>
              </w:rPr>
              <w:fldChar w:fldCharType="separate"/>
            </w:r>
            <w:r w:rsidR="009F664D">
              <w:rPr>
                <w:noProof/>
                <w:webHidden/>
              </w:rPr>
              <w:t>2</w:t>
            </w:r>
            <w:r w:rsidR="009F664D">
              <w:rPr>
                <w:noProof/>
                <w:webHidden/>
              </w:rPr>
              <w:fldChar w:fldCharType="end"/>
            </w:r>
          </w:hyperlink>
        </w:p>
        <w:p w:rsidR="009F664D" w:rsidRDefault="00DA1F55">
          <w:pPr>
            <w:pStyle w:val="TOC2"/>
            <w:tabs>
              <w:tab w:val="left" w:pos="880"/>
              <w:tab w:val="right" w:leader="dot" w:pos="9017"/>
            </w:tabs>
            <w:rPr>
              <w:noProof/>
            </w:rPr>
          </w:pPr>
          <w:hyperlink w:anchor="_Toc324231530" w:history="1">
            <w:r w:rsidR="009F664D" w:rsidRPr="006375DF">
              <w:rPr>
                <w:rStyle w:val="Hyperlink"/>
                <w:noProof/>
              </w:rPr>
              <w:t>1.3.</w:t>
            </w:r>
            <w:r w:rsidR="009F664D">
              <w:rPr>
                <w:noProof/>
              </w:rPr>
              <w:tab/>
            </w:r>
            <w:r w:rsidR="009F664D" w:rsidRPr="006375DF">
              <w:rPr>
                <w:rStyle w:val="Hyperlink"/>
                <w:noProof/>
              </w:rPr>
              <w:t>Các thành phần của hệ thống</w:t>
            </w:r>
            <w:r w:rsidR="009F664D">
              <w:rPr>
                <w:noProof/>
                <w:webHidden/>
              </w:rPr>
              <w:tab/>
            </w:r>
            <w:r w:rsidR="009F664D">
              <w:rPr>
                <w:noProof/>
                <w:webHidden/>
              </w:rPr>
              <w:fldChar w:fldCharType="begin"/>
            </w:r>
            <w:r w:rsidR="009F664D">
              <w:rPr>
                <w:noProof/>
                <w:webHidden/>
              </w:rPr>
              <w:instrText xml:space="preserve"> PAGEREF _Toc324231530 \h </w:instrText>
            </w:r>
            <w:r w:rsidR="009F664D">
              <w:rPr>
                <w:noProof/>
                <w:webHidden/>
              </w:rPr>
            </w:r>
            <w:r w:rsidR="009F664D">
              <w:rPr>
                <w:noProof/>
                <w:webHidden/>
              </w:rPr>
              <w:fldChar w:fldCharType="separate"/>
            </w:r>
            <w:r w:rsidR="009F664D">
              <w:rPr>
                <w:noProof/>
                <w:webHidden/>
              </w:rPr>
              <w:t>4</w:t>
            </w:r>
            <w:r w:rsidR="009F664D">
              <w:rPr>
                <w:noProof/>
                <w:webHidden/>
              </w:rPr>
              <w:fldChar w:fldCharType="end"/>
            </w:r>
          </w:hyperlink>
        </w:p>
        <w:p w:rsidR="009F664D" w:rsidRDefault="00DA1F55">
          <w:pPr>
            <w:pStyle w:val="TOC2"/>
            <w:tabs>
              <w:tab w:val="left" w:pos="880"/>
              <w:tab w:val="right" w:leader="dot" w:pos="9017"/>
            </w:tabs>
            <w:rPr>
              <w:noProof/>
            </w:rPr>
          </w:pPr>
          <w:hyperlink w:anchor="_Toc324231531" w:history="1">
            <w:r w:rsidR="009F664D" w:rsidRPr="006375DF">
              <w:rPr>
                <w:rStyle w:val="Hyperlink"/>
                <w:noProof/>
              </w:rPr>
              <w:t>1.4.</w:t>
            </w:r>
            <w:r w:rsidR="009F664D">
              <w:rPr>
                <w:noProof/>
              </w:rPr>
              <w:tab/>
            </w:r>
            <w:r w:rsidR="009F664D" w:rsidRPr="006375DF">
              <w:rPr>
                <w:rStyle w:val="Hyperlink"/>
                <w:noProof/>
              </w:rPr>
              <w:t>Đánh giá về hệ thống</w:t>
            </w:r>
            <w:r w:rsidR="009F664D">
              <w:rPr>
                <w:noProof/>
                <w:webHidden/>
              </w:rPr>
              <w:tab/>
            </w:r>
            <w:r w:rsidR="009F664D">
              <w:rPr>
                <w:noProof/>
                <w:webHidden/>
              </w:rPr>
              <w:fldChar w:fldCharType="begin"/>
            </w:r>
            <w:r w:rsidR="009F664D">
              <w:rPr>
                <w:noProof/>
                <w:webHidden/>
              </w:rPr>
              <w:instrText xml:space="preserve"> PAGEREF _Toc324231531 \h </w:instrText>
            </w:r>
            <w:r w:rsidR="009F664D">
              <w:rPr>
                <w:noProof/>
                <w:webHidden/>
              </w:rPr>
            </w:r>
            <w:r w:rsidR="009F664D">
              <w:rPr>
                <w:noProof/>
                <w:webHidden/>
              </w:rPr>
              <w:fldChar w:fldCharType="separate"/>
            </w:r>
            <w:r w:rsidR="009F664D">
              <w:rPr>
                <w:noProof/>
                <w:webHidden/>
              </w:rPr>
              <w:t>5</w:t>
            </w:r>
            <w:r w:rsidR="009F664D">
              <w:rPr>
                <w:noProof/>
                <w:webHidden/>
              </w:rPr>
              <w:fldChar w:fldCharType="end"/>
            </w:r>
          </w:hyperlink>
        </w:p>
        <w:p w:rsidR="009F664D" w:rsidRDefault="00DA1F55">
          <w:pPr>
            <w:pStyle w:val="TOC1"/>
            <w:tabs>
              <w:tab w:val="left" w:pos="560"/>
              <w:tab w:val="right" w:leader="dot" w:pos="9017"/>
            </w:tabs>
            <w:rPr>
              <w:noProof/>
            </w:rPr>
          </w:pPr>
          <w:hyperlink w:anchor="_Toc324231532" w:history="1">
            <w:r w:rsidR="009F664D" w:rsidRPr="006375DF">
              <w:rPr>
                <w:rStyle w:val="Hyperlink"/>
                <w:noProof/>
              </w:rPr>
              <w:t>II.</w:t>
            </w:r>
            <w:r w:rsidR="009F664D">
              <w:rPr>
                <w:noProof/>
              </w:rPr>
              <w:tab/>
            </w:r>
            <w:r w:rsidR="009F664D" w:rsidRPr="006375DF">
              <w:rPr>
                <w:rStyle w:val="Hyperlink"/>
                <w:noProof/>
              </w:rPr>
              <w:t>Phân tích đề tài</w:t>
            </w:r>
            <w:r w:rsidR="009F664D">
              <w:rPr>
                <w:noProof/>
                <w:webHidden/>
              </w:rPr>
              <w:tab/>
            </w:r>
            <w:r w:rsidR="009F664D">
              <w:rPr>
                <w:noProof/>
                <w:webHidden/>
              </w:rPr>
              <w:fldChar w:fldCharType="begin"/>
            </w:r>
            <w:r w:rsidR="009F664D">
              <w:rPr>
                <w:noProof/>
                <w:webHidden/>
              </w:rPr>
              <w:instrText xml:space="preserve"> PAGEREF _Toc324231532 \h </w:instrText>
            </w:r>
            <w:r w:rsidR="009F664D">
              <w:rPr>
                <w:noProof/>
                <w:webHidden/>
              </w:rPr>
            </w:r>
            <w:r w:rsidR="009F664D">
              <w:rPr>
                <w:noProof/>
                <w:webHidden/>
              </w:rPr>
              <w:fldChar w:fldCharType="separate"/>
            </w:r>
            <w:r w:rsidR="009F664D">
              <w:rPr>
                <w:noProof/>
                <w:webHidden/>
              </w:rPr>
              <w:t>6</w:t>
            </w:r>
            <w:r w:rsidR="009F664D">
              <w:rPr>
                <w:noProof/>
                <w:webHidden/>
              </w:rPr>
              <w:fldChar w:fldCharType="end"/>
            </w:r>
          </w:hyperlink>
        </w:p>
        <w:p w:rsidR="009F664D" w:rsidRDefault="00DA1F55">
          <w:pPr>
            <w:pStyle w:val="TOC2"/>
            <w:tabs>
              <w:tab w:val="right" w:leader="dot" w:pos="9017"/>
            </w:tabs>
            <w:rPr>
              <w:noProof/>
            </w:rPr>
          </w:pPr>
          <w:hyperlink w:anchor="_Toc324231533" w:history="1">
            <w:r w:rsidR="009F664D" w:rsidRPr="006375DF">
              <w:rPr>
                <w:rStyle w:val="Hyperlink"/>
                <w:noProof/>
              </w:rPr>
              <w:t>2.1. Phân tích ca sử dụng</w:t>
            </w:r>
            <w:r w:rsidR="009F664D">
              <w:rPr>
                <w:noProof/>
                <w:webHidden/>
              </w:rPr>
              <w:tab/>
            </w:r>
            <w:r w:rsidR="009F664D">
              <w:rPr>
                <w:noProof/>
                <w:webHidden/>
              </w:rPr>
              <w:fldChar w:fldCharType="begin"/>
            </w:r>
            <w:r w:rsidR="009F664D">
              <w:rPr>
                <w:noProof/>
                <w:webHidden/>
              </w:rPr>
              <w:instrText xml:space="preserve"> PAGEREF _Toc324231533 \h </w:instrText>
            </w:r>
            <w:r w:rsidR="009F664D">
              <w:rPr>
                <w:noProof/>
                <w:webHidden/>
              </w:rPr>
            </w:r>
            <w:r w:rsidR="009F664D">
              <w:rPr>
                <w:noProof/>
                <w:webHidden/>
              </w:rPr>
              <w:fldChar w:fldCharType="separate"/>
            </w:r>
            <w:r w:rsidR="009F664D">
              <w:rPr>
                <w:noProof/>
                <w:webHidden/>
              </w:rPr>
              <w:t>7</w:t>
            </w:r>
            <w:r w:rsidR="009F664D">
              <w:rPr>
                <w:noProof/>
                <w:webHidden/>
              </w:rPr>
              <w:fldChar w:fldCharType="end"/>
            </w:r>
          </w:hyperlink>
        </w:p>
        <w:p w:rsidR="009F664D" w:rsidRDefault="00DA1F55">
          <w:pPr>
            <w:pStyle w:val="TOC3"/>
            <w:tabs>
              <w:tab w:val="right" w:leader="dot" w:pos="9017"/>
            </w:tabs>
            <w:rPr>
              <w:noProof/>
            </w:rPr>
          </w:pPr>
          <w:hyperlink w:anchor="_Toc324231534" w:history="1">
            <w:r w:rsidR="009F664D" w:rsidRPr="006375DF">
              <w:rPr>
                <w:rStyle w:val="Hyperlink"/>
                <w:noProof/>
              </w:rPr>
              <w:t>Người dùng thông thường:</w:t>
            </w:r>
            <w:r w:rsidR="009F664D">
              <w:rPr>
                <w:noProof/>
                <w:webHidden/>
              </w:rPr>
              <w:tab/>
            </w:r>
            <w:r w:rsidR="009F664D">
              <w:rPr>
                <w:noProof/>
                <w:webHidden/>
              </w:rPr>
              <w:fldChar w:fldCharType="begin"/>
            </w:r>
            <w:r w:rsidR="009F664D">
              <w:rPr>
                <w:noProof/>
                <w:webHidden/>
              </w:rPr>
              <w:instrText xml:space="preserve"> PAGEREF _Toc324231534 \h </w:instrText>
            </w:r>
            <w:r w:rsidR="009F664D">
              <w:rPr>
                <w:noProof/>
                <w:webHidden/>
              </w:rPr>
            </w:r>
            <w:r w:rsidR="009F664D">
              <w:rPr>
                <w:noProof/>
                <w:webHidden/>
              </w:rPr>
              <w:fldChar w:fldCharType="separate"/>
            </w:r>
            <w:r w:rsidR="009F664D">
              <w:rPr>
                <w:noProof/>
                <w:webHidden/>
              </w:rPr>
              <w:t>7</w:t>
            </w:r>
            <w:r w:rsidR="009F664D">
              <w:rPr>
                <w:noProof/>
                <w:webHidden/>
              </w:rPr>
              <w:fldChar w:fldCharType="end"/>
            </w:r>
          </w:hyperlink>
        </w:p>
        <w:p w:rsidR="009F664D" w:rsidRDefault="00DA1F55">
          <w:pPr>
            <w:pStyle w:val="TOC3"/>
            <w:tabs>
              <w:tab w:val="right" w:leader="dot" w:pos="9017"/>
            </w:tabs>
            <w:rPr>
              <w:noProof/>
            </w:rPr>
          </w:pPr>
          <w:hyperlink w:anchor="_Toc324231535" w:history="1">
            <w:r w:rsidR="009F664D" w:rsidRPr="006375DF">
              <w:rPr>
                <w:rStyle w:val="Hyperlink"/>
                <w:noProof/>
              </w:rPr>
              <w:t>Người quản trị hệ thống:</w:t>
            </w:r>
            <w:r w:rsidR="009F664D">
              <w:rPr>
                <w:noProof/>
                <w:webHidden/>
              </w:rPr>
              <w:tab/>
            </w:r>
            <w:r w:rsidR="009F664D">
              <w:rPr>
                <w:noProof/>
                <w:webHidden/>
              </w:rPr>
              <w:fldChar w:fldCharType="begin"/>
            </w:r>
            <w:r w:rsidR="009F664D">
              <w:rPr>
                <w:noProof/>
                <w:webHidden/>
              </w:rPr>
              <w:instrText xml:space="preserve"> PAGEREF _Toc324231535 \h </w:instrText>
            </w:r>
            <w:r w:rsidR="009F664D">
              <w:rPr>
                <w:noProof/>
                <w:webHidden/>
              </w:rPr>
            </w:r>
            <w:r w:rsidR="009F664D">
              <w:rPr>
                <w:noProof/>
                <w:webHidden/>
              </w:rPr>
              <w:fldChar w:fldCharType="separate"/>
            </w:r>
            <w:r w:rsidR="009F664D">
              <w:rPr>
                <w:noProof/>
                <w:webHidden/>
              </w:rPr>
              <w:t>9</w:t>
            </w:r>
            <w:r w:rsidR="009F664D">
              <w:rPr>
                <w:noProof/>
                <w:webHidden/>
              </w:rPr>
              <w:fldChar w:fldCharType="end"/>
            </w:r>
          </w:hyperlink>
        </w:p>
        <w:p w:rsidR="009F664D" w:rsidRDefault="00DA1F55">
          <w:pPr>
            <w:pStyle w:val="TOC2"/>
            <w:tabs>
              <w:tab w:val="right" w:leader="dot" w:pos="9017"/>
            </w:tabs>
            <w:rPr>
              <w:noProof/>
            </w:rPr>
          </w:pPr>
          <w:hyperlink w:anchor="_Toc324231536" w:history="1">
            <w:r w:rsidR="009F664D" w:rsidRPr="006375DF">
              <w:rPr>
                <w:rStyle w:val="Hyperlink"/>
                <w:noProof/>
              </w:rPr>
              <w:t>2.2. Phân tích luồng dữ liệu</w:t>
            </w:r>
            <w:r w:rsidR="009F664D">
              <w:rPr>
                <w:noProof/>
                <w:webHidden/>
              </w:rPr>
              <w:tab/>
            </w:r>
            <w:r w:rsidR="009F664D">
              <w:rPr>
                <w:noProof/>
                <w:webHidden/>
              </w:rPr>
              <w:fldChar w:fldCharType="begin"/>
            </w:r>
            <w:r w:rsidR="009F664D">
              <w:rPr>
                <w:noProof/>
                <w:webHidden/>
              </w:rPr>
              <w:instrText xml:space="preserve"> PAGEREF _Toc324231536 \h </w:instrText>
            </w:r>
            <w:r w:rsidR="009F664D">
              <w:rPr>
                <w:noProof/>
                <w:webHidden/>
              </w:rPr>
            </w:r>
            <w:r w:rsidR="009F664D">
              <w:rPr>
                <w:noProof/>
                <w:webHidden/>
              </w:rPr>
              <w:fldChar w:fldCharType="separate"/>
            </w:r>
            <w:r w:rsidR="009F664D">
              <w:rPr>
                <w:noProof/>
                <w:webHidden/>
              </w:rPr>
              <w:t>10</w:t>
            </w:r>
            <w:r w:rsidR="009F664D">
              <w:rPr>
                <w:noProof/>
                <w:webHidden/>
              </w:rPr>
              <w:fldChar w:fldCharType="end"/>
            </w:r>
          </w:hyperlink>
        </w:p>
        <w:p w:rsidR="009F664D" w:rsidRDefault="00DA1F55">
          <w:pPr>
            <w:pStyle w:val="TOC2"/>
            <w:tabs>
              <w:tab w:val="right" w:leader="dot" w:pos="9017"/>
            </w:tabs>
            <w:rPr>
              <w:noProof/>
            </w:rPr>
          </w:pPr>
          <w:hyperlink w:anchor="_Toc324231537" w:history="1">
            <w:r w:rsidR="009F664D" w:rsidRPr="006375DF">
              <w:rPr>
                <w:rStyle w:val="Hyperlink"/>
                <w:noProof/>
              </w:rPr>
              <w:t>2.3. Phân tích cơ sở dữ liệu</w:t>
            </w:r>
            <w:r w:rsidR="009F664D">
              <w:rPr>
                <w:noProof/>
                <w:webHidden/>
              </w:rPr>
              <w:tab/>
            </w:r>
            <w:r w:rsidR="009F664D">
              <w:rPr>
                <w:noProof/>
                <w:webHidden/>
              </w:rPr>
              <w:fldChar w:fldCharType="begin"/>
            </w:r>
            <w:r w:rsidR="009F664D">
              <w:rPr>
                <w:noProof/>
                <w:webHidden/>
              </w:rPr>
              <w:instrText xml:space="preserve"> PAGEREF _Toc324231537 \h </w:instrText>
            </w:r>
            <w:r w:rsidR="009F664D">
              <w:rPr>
                <w:noProof/>
                <w:webHidden/>
              </w:rPr>
            </w:r>
            <w:r w:rsidR="009F664D">
              <w:rPr>
                <w:noProof/>
                <w:webHidden/>
              </w:rPr>
              <w:fldChar w:fldCharType="separate"/>
            </w:r>
            <w:r w:rsidR="009F664D">
              <w:rPr>
                <w:noProof/>
                <w:webHidden/>
              </w:rPr>
              <w:t>15</w:t>
            </w:r>
            <w:r w:rsidR="009F664D">
              <w:rPr>
                <w:noProof/>
                <w:webHidden/>
              </w:rPr>
              <w:fldChar w:fldCharType="end"/>
            </w:r>
          </w:hyperlink>
        </w:p>
        <w:p w:rsidR="009F664D" w:rsidRDefault="00DA1F55">
          <w:pPr>
            <w:pStyle w:val="TOC3"/>
            <w:tabs>
              <w:tab w:val="right" w:leader="dot" w:pos="9017"/>
            </w:tabs>
            <w:rPr>
              <w:noProof/>
            </w:rPr>
          </w:pPr>
          <w:hyperlink w:anchor="_Toc324231538" w:history="1">
            <w:r w:rsidR="009F664D" w:rsidRPr="006375DF">
              <w:rPr>
                <w:rStyle w:val="Hyperlink"/>
                <w:noProof/>
              </w:rPr>
              <w:t>2.3.1. Bảng users</w:t>
            </w:r>
            <w:r w:rsidR="009F664D">
              <w:rPr>
                <w:noProof/>
                <w:webHidden/>
              </w:rPr>
              <w:tab/>
            </w:r>
            <w:r w:rsidR="009F664D">
              <w:rPr>
                <w:noProof/>
                <w:webHidden/>
              </w:rPr>
              <w:fldChar w:fldCharType="begin"/>
            </w:r>
            <w:r w:rsidR="009F664D">
              <w:rPr>
                <w:noProof/>
                <w:webHidden/>
              </w:rPr>
              <w:instrText xml:space="preserve"> PAGEREF _Toc324231538 \h </w:instrText>
            </w:r>
            <w:r w:rsidR="009F664D">
              <w:rPr>
                <w:noProof/>
                <w:webHidden/>
              </w:rPr>
            </w:r>
            <w:r w:rsidR="009F664D">
              <w:rPr>
                <w:noProof/>
                <w:webHidden/>
              </w:rPr>
              <w:fldChar w:fldCharType="separate"/>
            </w:r>
            <w:r w:rsidR="009F664D">
              <w:rPr>
                <w:noProof/>
                <w:webHidden/>
              </w:rPr>
              <w:t>15</w:t>
            </w:r>
            <w:r w:rsidR="009F664D">
              <w:rPr>
                <w:noProof/>
                <w:webHidden/>
              </w:rPr>
              <w:fldChar w:fldCharType="end"/>
            </w:r>
          </w:hyperlink>
        </w:p>
        <w:p w:rsidR="009F664D" w:rsidRDefault="00DA1F55">
          <w:pPr>
            <w:pStyle w:val="TOC3"/>
            <w:tabs>
              <w:tab w:val="right" w:leader="dot" w:pos="9017"/>
            </w:tabs>
            <w:rPr>
              <w:noProof/>
            </w:rPr>
          </w:pPr>
          <w:hyperlink w:anchor="_Toc324231539" w:history="1">
            <w:r w:rsidR="009F664D" w:rsidRPr="006375DF">
              <w:rPr>
                <w:rStyle w:val="Hyperlink"/>
                <w:noProof/>
              </w:rPr>
              <w:t>2.3.2. Bảng rooms</w:t>
            </w:r>
            <w:r w:rsidR="009F664D">
              <w:rPr>
                <w:noProof/>
                <w:webHidden/>
              </w:rPr>
              <w:tab/>
            </w:r>
            <w:r w:rsidR="009F664D">
              <w:rPr>
                <w:noProof/>
                <w:webHidden/>
              </w:rPr>
              <w:fldChar w:fldCharType="begin"/>
            </w:r>
            <w:r w:rsidR="009F664D">
              <w:rPr>
                <w:noProof/>
                <w:webHidden/>
              </w:rPr>
              <w:instrText xml:space="preserve"> PAGEREF _Toc324231539 \h </w:instrText>
            </w:r>
            <w:r w:rsidR="009F664D">
              <w:rPr>
                <w:noProof/>
                <w:webHidden/>
              </w:rPr>
            </w:r>
            <w:r w:rsidR="009F664D">
              <w:rPr>
                <w:noProof/>
                <w:webHidden/>
              </w:rPr>
              <w:fldChar w:fldCharType="separate"/>
            </w:r>
            <w:r w:rsidR="009F664D">
              <w:rPr>
                <w:noProof/>
                <w:webHidden/>
              </w:rPr>
              <w:t>16</w:t>
            </w:r>
            <w:r w:rsidR="009F664D">
              <w:rPr>
                <w:noProof/>
                <w:webHidden/>
              </w:rPr>
              <w:fldChar w:fldCharType="end"/>
            </w:r>
          </w:hyperlink>
        </w:p>
        <w:p w:rsidR="009F664D" w:rsidRDefault="00DA1F55">
          <w:pPr>
            <w:pStyle w:val="TOC3"/>
            <w:tabs>
              <w:tab w:val="right" w:leader="dot" w:pos="9017"/>
            </w:tabs>
            <w:rPr>
              <w:noProof/>
            </w:rPr>
          </w:pPr>
          <w:hyperlink w:anchor="_Toc324231540" w:history="1">
            <w:r w:rsidR="009F664D" w:rsidRPr="006375DF">
              <w:rPr>
                <w:rStyle w:val="Hyperlink"/>
                <w:noProof/>
              </w:rPr>
              <w:t>2.3.3. Bảng room_members</w:t>
            </w:r>
            <w:r w:rsidR="009F664D">
              <w:rPr>
                <w:noProof/>
                <w:webHidden/>
              </w:rPr>
              <w:tab/>
            </w:r>
            <w:r w:rsidR="009F664D">
              <w:rPr>
                <w:noProof/>
                <w:webHidden/>
              </w:rPr>
              <w:fldChar w:fldCharType="begin"/>
            </w:r>
            <w:r w:rsidR="009F664D">
              <w:rPr>
                <w:noProof/>
                <w:webHidden/>
              </w:rPr>
              <w:instrText xml:space="preserve"> PAGEREF _Toc324231540 \h </w:instrText>
            </w:r>
            <w:r w:rsidR="009F664D">
              <w:rPr>
                <w:noProof/>
                <w:webHidden/>
              </w:rPr>
            </w:r>
            <w:r w:rsidR="009F664D">
              <w:rPr>
                <w:noProof/>
                <w:webHidden/>
              </w:rPr>
              <w:fldChar w:fldCharType="separate"/>
            </w:r>
            <w:r w:rsidR="009F664D">
              <w:rPr>
                <w:noProof/>
                <w:webHidden/>
              </w:rPr>
              <w:t>16</w:t>
            </w:r>
            <w:r w:rsidR="009F664D">
              <w:rPr>
                <w:noProof/>
                <w:webHidden/>
              </w:rPr>
              <w:fldChar w:fldCharType="end"/>
            </w:r>
          </w:hyperlink>
        </w:p>
        <w:p w:rsidR="009F664D" w:rsidRDefault="00DA1F55">
          <w:pPr>
            <w:pStyle w:val="TOC3"/>
            <w:tabs>
              <w:tab w:val="right" w:leader="dot" w:pos="9017"/>
            </w:tabs>
            <w:rPr>
              <w:noProof/>
            </w:rPr>
          </w:pPr>
          <w:hyperlink w:anchor="_Toc324231541" w:history="1">
            <w:r w:rsidR="009F664D" w:rsidRPr="006375DF">
              <w:rPr>
                <w:rStyle w:val="Hyperlink"/>
                <w:noProof/>
              </w:rPr>
              <w:t>2.3.4. Bảng questions</w:t>
            </w:r>
            <w:r w:rsidR="009F664D">
              <w:rPr>
                <w:noProof/>
                <w:webHidden/>
              </w:rPr>
              <w:tab/>
            </w:r>
            <w:r w:rsidR="009F664D">
              <w:rPr>
                <w:noProof/>
                <w:webHidden/>
              </w:rPr>
              <w:fldChar w:fldCharType="begin"/>
            </w:r>
            <w:r w:rsidR="009F664D">
              <w:rPr>
                <w:noProof/>
                <w:webHidden/>
              </w:rPr>
              <w:instrText xml:space="preserve"> PAGEREF _Toc324231541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A1F55">
          <w:pPr>
            <w:pStyle w:val="TOC3"/>
            <w:tabs>
              <w:tab w:val="right" w:leader="dot" w:pos="9017"/>
            </w:tabs>
            <w:rPr>
              <w:noProof/>
            </w:rPr>
          </w:pPr>
          <w:hyperlink w:anchor="_Toc324231542" w:history="1">
            <w:r w:rsidR="009F664D" w:rsidRPr="006375DF">
              <w:rPr>
                <w:rStyle w:val="Hyperlink"/>
                <w:noProof/>
              </w:rPr>
              <w:t>2.3.4. Bảng question_levels</w:t>
            </w:r>
            <w:r w:rsidR="009F664D">
              <w:rPr>
                <w:noProof/>
                <w:webHidden/>
              </w:rPr>
              <w:tab/>
            </w:r>
            <w:r w:rsidR="009F664D">
              <w:rPr>
                <w:noProof/>
                <w:webHidden/>
              </w:rPr>
              <w:fldChar w:fldCharType="begin"/>
            </w:r>
            <w:r w:rsidR="009F664D">
              <w:rPr>
                <w:noProof/>
                <w:webHidden/>
              </w:rPr>
              <w:instrText xml:space="preserve"> PAGEREF _Toc324231542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A1F55">
          <w:pPr>
            <w:pStyle w:val="TOC3"/>
            <w:tabs>
              <w:tab w:val="right" w:leader="dot" w:pos="9017"/>
            </w:tabs>
            <w:rPr>
              <w:noProof/>
            </w:rPr>
          </w:pPr>
          <w:hyperlink w:anchor="_Toc324231543" w:history="1">
            <w:r w:rsidR="009F664D" w:rsidRPr="006375DF">
              <w:rPr>
                <w:rStyle w:val="Hyperlink"/>
                <w:noProof/>
              </w:rPr>
              <w:t>2.3.5. Bảng subjects</w:t>
            </w:r>
            <w:r w:rsidR="009F664D">
              <w:rPr>
                <w:noProof/>
                <w:webHidden/>
              </w:rPr>
              <w:tab/>
            </w:r>
            <w:r w:rsidR="009F664D">
              <w:rPr>
                <w:noProof/>
                <w:webHidden/>
              </w:rPr>
              <w:fldChar w:fldCharType="begin"/>
            </w:r>
            <w:r w:rsidR="009F664D">
              <w:rPr>
                <w:noProof/>
                <w:webHidden/>
              </w:rPr>
              <w:instrText xml:space="preserve"> PAGEREF _Toc324231543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A1F55">
          <w:pPr>
            <w:pStyle w:val="TOC3"/>
            <w:tabs>
              <w:tab w:val="right" w:leader="dot" w:pos="9017"/>
            </w:tabs>
            <w:rPr>
              <w:noProof/>
            </w:rPr>
          </w:pPr>
          <w:hyperlink w:anchor="_Toc324231544" w:history="1">
            <w:r w:rsidR="009F664D" w:rsidRPr="006375DF">
              <w:rPr>
                <w:rStyle w:val="Hyperlink"/>
                <w:noProof/>
              </w:rPr>
              <w:t>2.3.5. Bảng subject_questions</w:t>
            </w:r>
            <w:r w:rsidR="009F664D">
              <w:rPr>
                <w:noProof/>
                <w:webHidden/>
              </w:rPr>
              <w:tab/>
            </w:r>
            <w:r w:rsidR="009F664D">
              <w:rPr>
                <w:noProof/>
                <w:webHidden/>
              </w:rPr>
              <w:fldChar w:fldCharType="begin"/>
            </w:r>
            <w:r w:rsidR="009F664D">
              <w:rPr>
                <w:noProof/>
                <w:webHidden/>
              </w:rPr>
              <w:instrText xml:space="preserve"> PAGEREF _Toc324231544 \h </w:instrText>
            </w:r>
            <w:r w:rsidR="009F664D">
              <w:rPr>
                <w:noProof/>
                <w:webHidden/>
              </w:rPr>
            </w:r>
            <w:r w:rsidR="009F664D">
              <w:rPr>
                <w:noProof/>
                <w:webHidden/>
              </w:rPr>
              <w:fldChar w:fldCharType="separate"/>
            </w:r>
            <w:r w:rsidR="009F664D">
              <w:rPr>
                <w:noProof/>
                <w:webHidden/>
              </w:rPr>
              <w:t>18</w:t>
            </w:r>
            <w:r w:rsidR="009F664D">
              <w:rPr>
                <w:noProof/>
                <w:webHidden/>
              </w:rPr>
              <w:fldChar w:fldCharType="end"/>
            </w:r>
          </w:hyperlink>
        </w:p>
        <w:p w:rsidR="009F664D" w:rsidRDefault="00DA1F55">
          <w:pPr>
            <w:pStyle w:val="TOC1"/>
            <w:tabs>
              <w:tab w:val="left" w:pos="560"/>
              <w:tab w:val="right" w:leader="dot" w:pos="9017"/>
            </w:tabs>
            <w:rPr>
              <w:noProof/>
            </w:rPr>
          </w:pPr>
          <w:hyperlink w:anchor="_Toc324231545" w:history="1">
            <w:r w:rsidR="009F664D" w:rsidRPr="006375DF">
              <w:rPr>
                <w:rStyle w:val="Hyperlink"/>
                <w:noProof/>
              </w:rPr>
              <w:t>II.</w:t>
            </w:r>
            <w:r w:rsidR="009F664D">
              <w:rPr>
                <w:noProof/>
              </w:rPr>
              <w:tab/>
            </w:r>
            <w:r w:rsidR="009F664D" w:rsidRPr="006375DF">
              <w:rPr>
                <w:rStyle w:val="Hyperlink"/>
                <w:noProof/>
              </w:rPr>
              <w:t>Thiết kế hệ thống</w:t>
            </w:r>
            <w:r w:rsidR="009F664D">
              <w:rPr>
                <w:noProof/>
                <w:webHidden/>
              </w:rPr>
              <w:tab/>
            </w:r>
            <w:r w:rsidR="009F664D">
              <w:rPr>
                <w:noProof/>
                <w:webHidden/>
              </w:rPr>
              <w:fldChar w:fldCharType="begin"/>
            </w:r>
            <w:r w:rsidR="009F664D">
              <w:rPr>
                <w:noProof/>
                <w:webHidden/>
              </w:rPr>
              <w:instrText xml:space="preserve"> PAGEREF _Toc324231545 \h </w:instrText>
            </w:r>
            <w:r w:rsidR="009F664D">
              <w:rPr>
                <w:noProof/>
                <w:webHidden/>
              </w:rPr>
            </w:r>
            <w:r w:rsidR="009F664D">
              <w:rPr>
                <w:noProof/>
                <w:webHidden/>
              </w:rPr>
              <w:fldChar w:fldCharType="separate"/>
            </w:r>
            <w:r w:rsidR="009F664D">
              <w:rPr>
                <w:noProof/>
                <w:webHidden/>
              </w:rPr>
              <w:t>18</w:t>
            </w:r>
            <w:r w:rsidR="009F664D">
              <w:rPr>
                <w:noProof/>
                <w:webHidden/>
              </w:rPr>
              <w:fldChar w:fldCharType="end"/>
            </w:r>
          </w:hyperlink>
        </w:p>
        <w:p w:rsidR="009F664D" w:rsidRDefault="00DA1F55">
          <w:pPr>
            <w:pStyle w:val="TOC1"/>
            <w:tabs>
              <w:tab w:val="left" w:pos="560"/>
              <w:tab w:val="right" w:leader="dot" w:pos="9017"/>
            </w:tabs>
            <w:rPr>
              <w:noProof/>
            </w:rPr>
          </w:pPr>
          <w:hyperlink w:anchor="_Toc324231546" w:history="1">
            <w:r w:rsidR="009F664D" w:rsidRPr="006375DF">
              <w:rPr>
                <w:rStyle w:val="Hyperlink"/>
                <w:noProof/>
              </w:rPr>
              <w:t>IV.</w:t>
            </w:r>
            <w:r w:rsidR="009F664D">
              <w:rPr>
                <w:noProof/>
              </w:rPr>
              <w:tab/>
            </w:r>
            <w:r w:rsidR="009F664D" w:rsidRPr="006375DF">
              <w:rPr>
                <w:rStyle w:val="Hyperlink"/>
                <w:noProof/>
              </w:rPr>
              <w:t>Cài đặt hệ thống</w:t>
            </w:r>
            <w:r w:rsidR="009F664D">
              <w:rPr>
                <w:noProof/>
                <w:webHidden/>
              </w:rPr>
              <w:tab/>
            </w:r>
            <w:r w:rsidR="009F664D">
              <w:rPr>
                <w:noProof/>
                <w:webHidden/>
              </w:rPr>
              <w:fldChar w:fldCharType="begin"/>
            </w:r>
            <w:r w:rsidR="009F664D">
              <w:rPr>
                <w:noProof/>
                <w:webHidden/>
              </w:rPr>
              <w:instrText xml:space="preserve"> PAGEREF _Toc324231546 \h </w:instrText>
            </w:r>
            <w:r w:rsidR="009F664D">
              <w:rPr>
                <w:noProof/>
                <w:webHidden/>
              </w:rPr>
            </w:r>
            <w:r w:rsidR="009F664D">
              <w:rPr>
                <w:noProof/>
                <w:webHidden/>
              </w:rPr>
              <w:fldChar w:fldCharType="separate"/>
            </w:r>
            <w:r w:rsidR="009F664D">
              <w:rPr>
                <w:noProof/>
                <w:webHidden/>
              </w:rPr>
              <w:t>19</w:t>
            </w:r>
            <w:r w:rsidR="009F664D">
              <w:rPr>
                <w:noProof/>
                <w:webHidden/>
              </w:rPr>
              <w:fldChar w:fldCharType="end"/>
            </w:r>
          </w:hyperlink>
        </w:p>
        <w:p w:rsidR="009F664D" w:rsidRDefault="009F664D">
          <w:pPr>
            <w:rPr>
              <w:b/>
              <w:bCs/>
              <w:noProof/>
            </w:rPr>
          </w:pPr>
          <w:r>
            <w:rPr>
              <w:b/>
              <w:bCs/>
              <w:noProof/>
            </w:rPr>
            <w:fldChar w:fldCharType="end"/>
          </w:r>
        </w:p>
      </w:sdtContent>
    </w:sdt>
    <w:p w:rsidR="001A265B" w:rsidRDefault="001A265B"/>
    <w:p w:rsidR="001A265B" w:rsidRDefault="001A265B"/>
    <w:p w:rsidR="001A265B" w:rsidRDefault="001A265B"/>
    <w:p w:rsidR="001A265B" w:rsidRDefault="001A265B"/>
    <w:p w:rsidR="006F41E0" w:rsidRDefault="006F41E0"/>
    <w:p w:rsidR="00A22DCD" w:rsidRPr="00E73847" w:rsidRDefault="00FD6005" w:rsidP="00A22DCD">
      <w:pPr>
        <w:jc w:val="center"/>
        <w:rPr>
          <w:b/>
        </w:rPr>
      </w:pPr>
      <w:r w:rsidRPr="00E73847">
        <w:rPr>
          <w:b/>
        </w:rPr>
        <w:lastRenderedPageBreak/>
        <w:t>PHIẾU GIAO NHIỆM VỤ ĐỒ ÁN TỐT NGHIỆP</w:t>
      </w:r>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 </w:t>
      </w:r>
      <w:r w:rsidRPr="00FD6005">
        <w:rPr>
          <w:i/>
          <w:iCs/>
          <w:sz w:val="24"/>
          <w:szCs w:val="24"/>
        </w:rPr>
        <w:t>điền tên sinh viên</w:t>
      </w:r>
      <w:r w:rsidRPr="00FD6005">
        <w:rPr>
          <w:sz w:val="24"/>
          <w:szCs w:val="24"/>
        </w:rPr>
        <w:t xml:space="preserve"> - cam kết ĐATN là công trình nghiên cứu của bản thân tôi dưới sự hướng dẫn của </w:t>
      </w:r>
      <w:r w:rsidRPr="00FD6005">
        <w:rPr>
          <w:i/>
          <w:iCs/>
          <w:sz w:val="24"/>
          <w:szCs w:val="24"/>
        </w:rPr>
        <w:t>học hàm học vị+điền tên giáo viên hướng dẫn</w:t>
      </w:r>
      <w:r w:rsidRPr="00FD6005">
        <w:rPr>
          <w:sz w:val="24"/>
          <w:szCs w:val="24"/>
        </w:rPr>
        <w:t xml:space="preserve">. </w:t>
      </w:r>
    </w:p>
    <w:p w:rsidR="00A22DCD" w:rsidRPr="00FD6005" w:rsidRDefault="00A22DCD" w:rsidP="00FD6005">
      <w:pPr>
        <w:spacing w:line="288" w:lineRule="auto"/>
        <w:rPr>
          <w:sz w:val="24"/>
          <w:szCs w:val="24"/>
        </w:rPr>
      </w:pPr>
      <w:r w:rsidRPr="00FD6005">
        <w:rPr>
          <w:sz w:val="24"/>
          <w:szCs w:val="24"/>
        </w:rPr>
        <w:t>Các kết quả nêu trong ĐATN là trung thực, không phải là sao chép toàn văn của bất kỳ công trình nào khác.</w:t>
      </w:r>
    </w:p>
    <w:p w:rsidR="00A22DCD" w:rsidRPr="00F27DD3" w:rsidRDefault="00A22DCD" w:rsidP="00FD6005">
      <w:pPr>
        <w:spacing w:line="288" w:lineRule="auto"/>
        <w:rPr>
          <w:i/>
          <w:iCs/>
        </w:rPr>
      </w:pP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A22DCD" w:rsidP="00FD6005">
            <w:pPr>
              <w:spacing w:line="288" w:lineRule="auto"/>
              <w:jc w:val="center"/>
              <w:rPr>
                <w:i/>
                <w:iCs/>
                <w:sz w:val="24"/>
              </w:rPr>
            </w:pPr>
            <w:r w:rsidRPr="00FD6005">
              <w:rPr>
                <w:i/>
                <w:iCs/>
                <w:sz w:val="24"/>
              </w:rPr>
              <w:t>Họ và tên sinh viên</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Giáo viên hướng dẫn</w:t>
            </w:r>
          </w:p>
          <w:p w:rsidR="00A22DCD" w:rsidRPr="00FD6005" w:rsidRDefault="00A22DCD" w:rsidP="00FD6005">
            <w:pPr>
              <w:spacing w:line="288" w:lineRule="auto"/>
              <w:jc w:val="center"/>
              <w:rPr>
                <w:i/>
                <w:iCs/>
                <w:sz w:val="24"/>
              </w:rPr>
            </w:pPr>
          </w:p>
        </w:tc>
      </w:tr>
    </w:tbl>
    <w:p w:rsidR="000D2008" w:rsidRPr="006803C5" w:rsidRDefault="000D2008" w:rsidP="000D2008">
      <w:pPr>
        <w:pStyle w:val="Heading1"/>
        <w:jc w:val="center"/>
      </w:pPr>
      <w:bookmarkStart w:id="0" w:name="_Toc262688554"/>
      <w:r w:rsidRPr="006803C5">
        <w:lastRenderedPageBreak/>
        <w:t>LỜI CẢM ƠN</w:t>
      </w:r>
      <w:bookmarkEnd w:id="0"/>
    </w:p>
    <w:p w:rsidR="000D2008" w:rsidRPr="006803C5" w:rsidRDefault="000D2008" w:rsidP="000D2008">
      <w:r w:rsidRPr="006803C5">
        <w:tab/>
      </w:r>
      <w:bookmarkStart w:id="1" w:name="_Toc262140077"/>
    </w:p>
    <w:bookmarkEnd w:id="1"/>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p w:rsidR="001A265B" w:rsidRDefault="00E73847" w:rsidP="00E73847">
      <w:pPr>
        <w:jc w:val="center"/>
        <w:rPr>
          <w:b/>
        </w:rPr>
      </w:pPr>
      <w:r w:rsidRPr="00E73847">
        <w:rPr>
          <w:b/>
        </w:rPr>
        <w:lastRenderedPageBreak/>
        <w:t>TÓM TẮT NỘI DUNG ĐỒ ÁN TỐT NGHIỆP</w:t>
      </w:r>
    </w:p>
    <w:p w:rsidR="00E73847" w:rsidRPr="00AB6542" w:rsidRDefault="00EE4BAE" w:rsidP="00E73847">
      <w:pPr>
        <w:rPr>
          <w:sz w:val="24"/>
        </w:rPr>
      </w:pPr>
      <w:r w:rsidRPr="00AB6542">
        <w:rPr>
          <w:sz w:val="24"/>
        </w:rPr>
        <w:t xml:space="preserve">Mục đích của đồ án là tìm hiểu về hệ điều hành Android bằng việc xây dựng một trò chơi trực tuyến. </w:t>
      </w:r>
    </w:p>
    <w:p w:rsidR="00EE4BAE" w:rsidRPr="00AB6542" w:rsidRDefault="00EE4BAE" w:rsidP="00E73847">
      <w:pPr>
        <w:rPr>
          <w:sz w:val="24"/>
        </w:rPr>
      </w:pPr>
      <w:r w:rsidRPr="00AB6542">
        <w:rPr>
          <w:sz w:val="24"/>
        </w:rPr>
        <w:t>Nội dung chính của đồ án gồm:</w:t>
      </w:r>
    </w:p>
    <w:p w:rsidR="00EE4BAE" w:rsidRPr="00AB6542" w:rsidRDefault="00EE4BAE" w:rsidP="00E73847">
      <w:pPr>
        <w:rPr>
          <w:sz w:val="24"/>
        </w:rPr>
      </w:pPr>
      <w:r w:rsidRPr="00AB6542">
        <w:rPr>
          <w:sz w:val="24"/>
        </w:rPr>
        <w:t>Phần 1: Đặt vấn đề và định hướng dải quyết</w:t>
      </w:r>
    </w:p>
    <w:p w:rsidR="00EE4BAE" w:rsidRPr="00AB6542" w:rsidRDefault="00EE4BAE" w:rsidP="00EE4BAE">
      <w:pPr>
        <w:pStyle w:val="ListParagraph"/>
        <w:numPr>
          <w:ilvl w:val="0"/>
          <w:numId w:val="19"/>
        </w:numPr>
        <w:spacing w:after="0" w:line="288" w:lineRule="auto"/>
        <w:rPr>
          <w:sz w:val="24"/>
        </w:rPr>
      </w:pPr>
      <w:r w:rsidRPr="00AB6542">
        <w:rPr>
          <w:sz w:val="24"/>
        </w:rPr>
        <w:t xml:space="preserve">Nhiệm vụ đề tài: </w:t>
      </w:r>
    </w:p>
    <w:p w:rsidR="00EE4BAE" w:rsidRPr="00AB6542" w:rsidRDefault="00EE4BAE" w:rsidP="0025561A">
      <w:pPr>
        <w:pStyle w:val="ListParagraph"/>
        <w:numPr>
          <w:ilvl w:val="0"/>
          <w:numId w:val="20"/>
        </w:numPr>
        <w:spacing w:after="0" w:line="288" w:lineRule="auto"/>
        <w:rPr>
          <w:sz w:val="24"/>
        </w:rPr>
      </w:pPr>
      <w:r w:rsidRPr="00AB6542">
        <w:rPr>
          <w:sz w:val="24"/>
        </w:rPr>
        <w:t xml:space="preserve">Nêu tên đề tài và nhiệm vụ thực hiện trong đề tài. </w:t>
      </w:r>
    </w:p>
    <w:p w:rsidR="00EE4BAE" w:rsidRPr="00AB6542" w:rsidRDefault="00EE4BAE" w:rsidP="00EE4BAE">
      <w:pPr>
        <w:pStyle w:val="ListParagraph"/>
        <w:numPr>
          <w:ilvl w:val="0"/>
          <w:numId w:val="19"/>
        </w:numPr>
        <w:spacing w:after="0" w:line="288" w:lineRule="auto"/>
        <w:rPr>
          <w:sz w:val="24"/>
        </w:rPr>
      </w:pPr>
      <w:r w:rsidRPr="00AB6542">
        <w:rPr>
          <w:sz w:val="24"/>
        </w:rPr>
        <w:t xml:space="preserve">Định hướng giải quyết: </w:t>
      </w:r>
    </w:p>
    <w:p w:rsidR="00EE4BAE" w:rsidRPr="00AB6542" w:rsidRDefault="00EE4BAE" w:rsidP="0025561A">
      <w:pPr>
        <w:pStyle w:val="ListParagraph"/>
        <w:numPr>
          <w:ilvl w:val="0"/>
          <w:numId w:val="20"/>
        </w:numPr>
        <w:spacing w:after="0" w:line="288" w:lineRule="auto"/>
        <w:rPr>
          <w:sz w:val="24"/>
        </w:rPr>
      </w:pPr>
      <w:r w:rsidRPr="00AB6542">
        <w:rPr>
          <w:sz w:val="24"/>
        </w:rPr>
        <w:t>Định hướng các vấn đề cần thực hiện để giải quyết các vấn đề trong đề tài.</w:t>
      </w:r>
    </w:p>
    <w:p w:rsidR="00EE4BAE" w:rsidRPr="00AB6542" w:rsidRDefault="00EE4BAE" w:rsidP="00EE4BAE">
      <w:pPr>
        <w:pStyle w:val="ListParagraph"/>
        <w:numPr>
          <w:ilvl w:val="0"/>
          <w:numId w:val="19"/>
        </w:numPr>
        <w:spacing w:after="0" w:line="288" w:lineRule="auto"/>
        <w:rPr>
          <w:sz w:val="24"/>
        </w:rPr>
      </w:pPr>
      <w:r w:rsidRPr="00AB6542">
        <w:rPr>
          <w:sz w:val="24"/>
        </w:rPr>
        <w:t xml:space="preserve">Cơ sở lý thuyết và công cụ: </w:t>
      </w:r>
    </w:p>
    <w:p w:rsidR="00EE4BAE" w:rsidRPr="00AB6542" w:rsidRDefault="00EE4BAE" w:rsidP="0025561A">
      <w:pPr>
        <w:pStyle w:val="ListParagraph"/>
        <w:numPr>
          <w:ilvl w:val="0"/>
          <w:numId w:val="17"/>
        </w:numPr>
        <w:spacing w:after="0" w:line="288" w:lineRule="auto"/>
        <w:rPr>
          <w:sz w:val="24"/>
        </w:rPr>
      </w:pPr>
      <w:r w:rsidRPr="00AB6542">
        <w:rPr>
          <w:sz w:val="24"/>
        </w:rPr>
        <w:t>Nêu cơ sở lý thuyết về các ngôn ngữ xây dựng đề tài</w:t>
      </w:r>
    </w:p>
    <w:p w:rsidR="00EE4BAE" w:rsidRPr="00AB6542" w:rsidRDefault="00EE4BAE" w:rsidP="0025561A">
      <w:pPr>
        <w:pStyle w:val="ListParagraph"/>
        <w:numPr>
          <w:ilvl w:val="0"/>
          <w:numId w:val="17"/>
        </w:numPr>
        <w:spacing w:after="0" w:line="288" w:lineRule="auto"/>
        <w:rPr>
          <w:sz w:val="24"/>
        </w:rPr>
      </w:pPr>
      <w:r w:rsidRPr="00AB6542">
        <w:rPr>
          <w:sz w:val="24"/>
        </w:rPr>
        <w:t>Các công cụ sử dụng</w:t>
      </w:r>
    </w:p>
    <w:p w:rsidR="00EE4BAE" w:rsidRPr="00AB6542" w:rsidRDefault="00EE4BAE" w:rsidP="00E73847">
      <w:pPr>
        <w:rPr>
          <w:sz w:val="24"/>
        </w:rPr>
      </w:pPr>
      <w:r w:rsidRPr="00AB6542">
        <w:rPr>
          <w:sz w:val="24"/>
        </w:rPr>
        <w:t>Phần 2: Các kết quả đạt được</w:t>
      </w:r>
    </w:p>
    <w:p w:rsidR="00EE4BAE" w:rsidRDefault="00AB6542" w:rsidP="00EE4BAE">
      <w:pPr>
        <w:pStyle w:val="ListParagraph"/>
        <w:numPr>
          <w:ilvl w:val="0"/>
          <w:numId w:val="18"/>
        </w:numPr>
        <w:rPr>
          <w:sz w:val="24"/>
        </w:rPr>
      </w:pPr>
      <w:r w:rsidRPr="00AB6542">
        <w:rPr>
          <w:sz w:val="24"/>
        </w:rPr>
        <w:t>Phân tích thiết kế chương trình</w:t>
      </w:r>
      <w:r>
        <w:rPr>
          <w:sz w:val="24"/>
        </w:rPr>
        <w:t>:</w:t>
      </w:r>
    </w:p>
    <w:p w:rsidR="00AB6542" w:rsidRDefault="00AB6542" w:rsidP="00AB6542">
      <w:pPr>
        <w:pStyle w:val="ListParagraph"/>
        <w:numPr>
          <w:ilvl w:val="0"/>
          <w:numId w:val="17"/>
        </w:numPr>
        <w:rPr>
          <w:sz w:val="24"/>
        </w:rPr>
      </w:pPr>
      <w:r>
        <w:rPr>
          <w:sz w:val="24"/>
        </w:rPr>
        <w:t>Biểu đồ phân dã chức năng</w:t>
      </w:r>
    </w:p>
    <w:p w:rsidR="00AB6542" w:rsidRDefault="00AB6542" w:rsidP="00AB6542">
      <w:pPr>
        <w:pStyle w:val="ListParagraph"/>
        <w:numPr>
          <w:ilvl w:val="0"/>
          <w:numId w:val="17"/>
        </w:numPr>
        <w:rPr>
          <w:sz w:val="24"/>
        </w:rPr>
      </w:pPr>
      <w:r>
        <w:rPr>
          <w:sz w:val="24"/>
        </w:rPr>
        <w:t>Biểu đồ usecase</w:t>
      </w:r>
    </w:p>
    <w:p w:rsidR="00AB6542" w:rsidRDefault="00AB6542" w:rsidP="00AB6542">
      <w:pPr>
        <w:pStyle w:val="ListParagraph"/>
        <w:numPr>
          <w:ilvl w:val="0"/>
          <w:numId w:val="17"/>
        </w:numPr>
        <w:rPr>
          <w:sz w:val="24"/>
        </w:rPr>
      </w:pPr>
      <w:r>
        <w:rPr>
          <w:sz w:val="24"/>
        </w:rPr>
        <w:t>Biểu đồ luồng dữ liệu</w:t>
      </w:r>
    </w:p>
    <w:p w:rsidR="00AB6542" w:rsidRPr="00AB6542" w:rsidRDefault="00AB6542" w:rsidP="00AB6542">
      <w:pPr>
        <w:pStyle w:val="ListParagraph"/>
        <w:numPr>
          <w:ilvl w:val="0"/>
          <w:numId w:val="17"/>
        </w:numPr>
        <w:rPr>
          <w:sz w:val="24"/>
        </w:rPr>
      </w:pPr>
      <w:r>
        <w:rPr>
          <w:sz w:val="24"/>
        </w:rPr>
        <w:t>Biểu đồ thực thể liên kết</w:t>
      </w:r>
    </w:p>
    <w:p w:rsidR="00AB6542" w:rsidRPr="00AB6542" w:rsidRDefault="00AB6542" w:rsidP="00EE4BAE">
      <w:pPr>
        <w:pStyle w:val="ListParagraph"/>
        <w:numPr>
          <w:ilvl w:val="0"/>
          <w:numId w:val="18"/>
        </w:numPr>
        <w:rPr>
          <w:sz w:val="24"/>
        </w:rPr>
      </w:pPr>
      <w:r w:rsidRPr="00AB6542">
        <w:rPr>
          <w:sz w:val="24"/>
        </w:rPr>
        <w:t>Chi tiết kết quả thực hiện, cài đặt và thử nghiệm chương trình.</w:t>
      </w:r>
    </w:p>
    <w:p w:rsidR="00AB6542" w:rsidRPr="00AB6542" w:rsidRDefault="00AB6542" w:rsidP="00EE4BAE">
      <w:pPr>
        <w:pStyle w:val="ListParagraph"/>
        <w:numPr>
          <w:ilvl w:val="0"/>
          <w:numId w:val="18"/>
        </w:numPr>
        <w:rPr>
          <w:sz w:val="24"/>
        </w:rPr>
      </w:pPr>
      <w:r w:rsidRPr="00AB6542">
        <w:rPr>
          <w:sz w:val="24"/>
        </w:rPr>
        <w:t>Thử nghiệm chương trình</w:t>
      </w:r>
      <w:r>
        <w:rPr>
          <w:sz w:val="24"/>
        </w:rPr>
        <w:t>: thử nghiệm chương trình trên thiết bị</w:t>
      </w:r>
    </w:p>
    <w:p w:rsidR="00AB6542" w:rsidRDefault="00AB6542" w:rsidP="00EE4BAE">
      <w:pPr>
        <w:pStyle w:val="ListParagraph"/>
        <w:numPr>
          <w:ilvl w:val="0"/>
          <w:numId w:val="18"/>
        </w:numPr>
        <w:rPr>
          <w:sz w:val="24"/>
        </w:rPr>
      </w:pPr>
      <w:r w:rsidRPr="00AB6542">
        <w:rPr>
          <w:sz w:val="24"/>
        </w:rPr>
        <w:t>Đánh giá</w:t>
      </w:r>
      <w:r>
        <w:rPr>
          <w:sz w:val="24"/>
        </w:rPr>
        <w:t>: nhận xét và định hướng phát triển cho chương trình</w:t>
      </w: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Pr="00AB6542" w:rsidRDefault="00AB6542" w:rsidP="00AB6542">
      <w:pPr>
        <w:rPr>
          <w:sz w:val="24"/>
        </w:rPr>
      </w:pPr>
    </w:p>
    <w:p w:rsidR="001124A8" w:rsidRDefault="00D07849" w:rsidP="00EC3778">
      <w:pPr>
        <w:pStyle w:val="Heading1"/>
        <w:numPr>
          <w:ilvl w:val="0"/>
          <w:numId w:val="1"/>
        </w:numPr>
      </w:pPr>
      <w:bookmarkStart w:id="2" w:name="_Toc324231523"/>
      <w:r>
        <w:lastRenderedPageBreak/>
        <w:t>Giới thiệu về đề tài</w:t>
      </w:r>
      <w:bookmarkEnd w:id="2"/>
    </w:p>
    <w:p w:rsidR="00576880" w:rsidRDefault="00576880" w:rsidP="00EC3778">
      <w:pPr>
        <w:pStyle w:val="Heading2"/>
        <w:numPr>
          <w:ilvl w:val="1"/>
          <w:numId w:val="1"/>
        </w:numPr>
      </w:pPr>
      <w:bookmarkStart w:id="3" w:name="_Toc324231524"/>
      <w:r>
        <w:t>Giới thiệu đề tài</w:t>
      </w:r>
      <w:bookmarkEnd w:id="3"/>
    </w:p>
    <w:p w:rsidR="00ED546D" w:rsidRDefault="00656965" w:rsidP="004B13D0">
      <w:pPr>
        <w:ind w:firstLine="360"/>
      </w:pPr>
      <w:r>
        <w:t xml:space="preserve">Xây dựng hệ thống </w:t>
      </w:r>
      <w:r w:rsidR="00ED546D">
        <w:t>thi</w:t>
      </w:r>
      <w:r>
        <w:t xml:space="preserve"> trắc nghiệm trên smartphone</w:t>
      </w:r>
      <w:r w:rsidR="00ED546D">
        <w:t xml:space="preserve"> cài đặt hệ điều hành</w:t>
      </w:r>
      <w:r>
        <w:t xml:space="preserve"> Android.</w:t>
      </w:r>
      <w:r w:rsidR="00ED546D">
        <w:t xml:space="preserve"> Hệ thống bao gồm các chức năng sau:</w:t>
      </w:r>
    </w:p>
    <w:p w:rsidR="00ED546D" w:rsidRDefault="00ED546D" w:rsidP="00ED546D">
      <w:pPr>
        <w:pStyle w:val="ListParagraph"/>
        <w:numPr>
          <w:ilvl w:val="0"/>
          <w:numId w:val="6"/>
        </w:numPr>
      </w:pPr>
      <w:r>
        <w:t>Thi trắc nghiệm đại học các môn toán, lý, hóa, ngoại ngữ, sinh,…</w:t>
      </w:r>
    </w:p>
    <w:p w:rsidR="00ED546D" w:rsidRDefault="00ED546D" w:rsidP="00ED546D">
      <w:pPr>
        <w:pStyle w:val="ListParagraph"/>
        <w:numPr>
          <w:ilvl w:val="0"/>
          <w:numId w:val="6"/>
        </w:numPr>
      </w:pPr>
      <w:r>
        <w:t>Thi trắc nghiệm tiếng anh toeic, toefl.</w:t>
      </w:r>
    </w:p>
    <w:p w:rsidR="00ED546D" w:rsidRDefault="00ED546D" w:rsidP="00ED546D">
      <w:pPr>
        <w:pStyle w:val="ListParagraph"/>
        <w:numPr>
          <w:ilvl w:val="0"/>
          <w:numId w:val="6"/>
        </w:numPr>
      </w:pPr>
      <w:r>
        <w:t>Thi trắc nghiệm</w:t>
      </w:r>
      <w:r w:rsidR="00383FC5">
        <w:t xml:space="preserve"> về nhiều lĩnh vực trong xã hội (giống với trò chơi “Ai là triệu phú” trên truyền hình)</w:t>
      </w:r>
    </w:p>
    <w:p w:rsidR="00383FC5" w:rsidRDefault="00383FC5" w:rsidP="00ED546D">
      <w:pPr>
        <w:pStyle w:val="ListParagraph"/>
        <w:numPr>
          <w:ilvl w:val="0"/>
          <w:numId w:val="6"/>
        </w:numPr>
      </w:pPr>
      <w:r>
        <w:t>Thi đấu với những người chơi khác về các lĩnh vực trong xã hội giống với trò chơi “Ai là triệu phú” nhưng dưới hình thức nhiều người cùng thi đấu với nhau.</w:t>
      </w:r>
    </w:p>
    <w:p w:rsidR="00383FC5" w:rsidRDefault="009040BD" w:rsidP="009040BD">
      <w:pPr>
        <w:pStyle w:val="Heading2"/>
        <w:numPr>
          <w:ilvl w:val="1"/>
          <w:numId w:val="1"/>
        </w:numPr>
      </w:pPr>
      <w:bookmarkStart w:id="4" w:name="_Toc324231525"/>
      <w:r>
        <w:t>Các chức năng của hệ thống</w:t>
      </w:r>
      <w:bookmarkEnd w:id="4"/>
    </w:p>
    <w:p w:rsidR="009040BD" w:rsidRPr="009040BD" w:rsidRDefault="009040BD" w:rsidP="009040BD"/>
    <w:p w:rsidR="009040BD" w:rsidRPr="009040BD" w:rsidRDefault="009040BD" w:rsidP="009040BD">
      <w:pPr>
        <w:jc w:val="center"/>
      </w:pPr>
      <w:r>
        <w:object w:dxaOrig="8814"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14.75pt" o:ole="">
            <v:imagedata r:id="rId9" o:title=""/>
          </v:shape>
          <o:OLEObject Type="Embed" ProgID="Visio.Drawing.11" ShapeID="_x0000_i1025" DrawAspect="Content" ObjectID="_1398085536" r:id="rId10"/>
        </w:object>
      </w:r>
    </w:p>
    <w:p w:rsidR="00383FC5" w:rsidRDefault="00383FC5" w:rsidP="00383FC5">
      <w:pPr>
        <w:pStyle w:val="Heading3"/>
      </w:pPr>
      <w:bookmarkStart w:id="5" w:name="_Toc324231526"/>
      <w:r>
        <w:t>Thi trắc nghiệm đại học</w:t>
      </w:r>
      <w:bookmarkEnd w:id="5"/>
    </w:p>
    <w:p w:rsidR="00BE6F59" w:rsidRDefault="00044B81" w:rsidP="004B13D0">
      <w:pPr>
        <w:ind w:firstLine="720"/>
      </w:pPr>
      <w:r>
        <w:t>Chức năng “Thi trắc nghiệm đại học” cho phép  người dùng tham gia một cuộc thi đại học, môn thi là các môn thi trắc nghiệm do Bộ Giáo dục và Đào tạo quy định. Người dùng sẽ trả lời các câu hỏi trong đề thi trong thời gian quy định của môn. Hoàn thành môn thi, hệ thống sẽ chấm điểm cho người dùng đồng thơi đưa ra đáp án đúng cho</w:t>
      </w:r>
      <w:r w:rsidR="00BE6F59">
        <w:t xml:space="preserve"> các câu hỏi trong</w:t>
      </w:r>
      <w:r>
        <w:t xml:space="preserve"> bài thi đó.</w:t>
      </w:r>
    </w:p>
    <w:p w:rsidR="00383FC5" w:rsidRDefault="00383FC5" w:rsidP="00383FC5">
      <w:pPr>
        <w:pStyle w:val="Heading3"/>
      </w:pPr>
      <w:bookmarkStart w:id="6" w:name="_Toc324231527"/>
      <w:r>
        <w:t>Thi trắc nghiêm tiếng Anh</w:t>
      </w:r>
      <w:bookmarkEnd w:id="6"/>
    </w:p>
    <w:p w:rsidR="00B3186E" w:rsidRPr="00B3186E" w:rsidRDefault="00B3186E" w:rsidP="004B13D0">
      <w:pPr>
        <w:ind w:firstLine="720"/>
      </w:pPr>
      <w:r>
        <w:t>Chức năng “Thi trắc nghiệm tiếng Anh” tương tự như “Thi trắc nghiệm đại học” trong đó câu hỏi đưa ra là các câu trắc nghiệm trong đề thi tiế</w:t>
      </w:r>
      <w:r w:rsidR="009040BD">
        <w:t xml:space="preserve">ng Anh như </w:t>
      </w:r>
      <w:r>
        <w:t>Toiec hoặc Toefl. Hệ thống cũng sẽ chấm điểm cho người dùng và đưa ra các đáp án</w:t>
      </w:r>
      <w:r w:rsidR="00101156">
        <w:t xml:space="preserve"> đúng</w:t>
      </w:r>
      <w:r>
        <w:t xml:space="preserve"> cho câu hỏi trong đề</w:t>
      </w:r>
      <w:r w:rsidR="009040BD">
        <w:t xml:space="preserve"> thi.</w:t>
      </w:r>
    </w:p>
    <w:p w:rsidR="00383FC5" w:rsidRDefault="00383FC5" w:rsidP="00383FC5">
      <w:pPr>
        <w:pStyle w:val="Heading3"/>
      </w:pPr>
      <w:bookmarkStart w:id="7" w:name="_Toc324231528"/>
      <w:r>
        <w:t xml:space="preserve">Thi </w:t>
      </w:r>
      <w:r w:rsidR="009C24FF">
        <w:t>“Ai là triệu phú” – một người chơi</w:t>
      </w:r>
      <w:bookmarkEnd w:id="7"/>
    </w:p>
    <w:p w:rsidR="009C24FF" w:rsidRDefault="00B3186E" w:rsidP="004B13D0">
      <w:pPr>
        <w:ind w:firstLine="720"/>
      </w:pPr>
      <w:r>
        <w:t>Chức năng “</w:t>
      </w:r>
      <w:r w:rsidR="009C24FF">
        <w:t xml:space="preserve">Ai là triệu phú” - </w:t>
      </w:r>
      <w:r w:rsidR="00F7494B">
        <w:t>một người chơi</w:t>
      </w:r>
      <w:r>
        <w:t xml:space="preserve"> giống với cuộc thi “Ai là triệu phú</w:t>
      </w:r>
      <w:r w:rsidR="006F09A7">
        <w:t>”</w:t>
      </w:r>
      <w:r>
        <w:t xml:space="preserve"> trên truyền hình. </w:t>
      </w:r>
      <w:r w:rsidR="00101156">
        <w:t xml:space="preserve">Người </w:t>
      </w:r>
      <w:r w:rsidR="006F09A7">
        <w:t>chơi</w:t>
      </w:r>
      <w:r w:rsidR="00101156">
        <w:t xml:space="preserve"> sẽ tham gia vào trò chơi bằng việc lần lượt trả lời các câu hỏi của chương trình. Khi trả lời đến một mức nhất định (trả lời đúng được bao nhiêu câu hỏi) người chơi sẽ dành được một số điểm tương ứng.</w:t>
      </w:r>
    </w:p>
    <w:p w:rsidR="00B3186E" w:rsidRDefault="006F09A7" w:rsidP="004B13D0">
      <w:pPr>
        <w:ind w:firstLine="720"/>
      </w:pPr>
      <w:r>
        <w:lastRenderedPageBreak/>
        <w:t>Người chơi cần trả lời tất cả 15 câu hỏi</w:t>
      </w:r>
      <w:r w:rsidR="009C24FF">
        <w:t xml:space="preserve"> dưới hình thức trắc nghiệm với 4 phương án trả lời trong đó chỉ có một đáp án đúng</w:t>
      </w:r>
      <w:r>
        <w:t xml:space="preserve">. </w:t>
      </w:r>
      <w:r w:rsidR="00101156">
        <w:t xml:space="preserve">Các câu hỏi đưa ra với độ khó tăng dần. </w:t>
      </w:r>
      <w:r w:rsidR="009C24FF">
        <w:t>N</w:t>
      </w:r>
      <w:r w:rsidR="00101156">
        <w:t>gười chiến thắng nếu trả đúng câu hỏi thứ 15 do chương trình đưa ra.</w:t>
      </w:r>
    </w:p>
    <w:p w:rsidR="00101156" w:rsidRPr="00B3186E" w:rsidRDefault="00101156" w:rsidP="004B13D0">
      <w:pPr>
        <w:ind w:firstLine="720"/>
      </w:pPr>
      <w:r>
        <w:t xml:space="preserve">Trò chơi </w:t>
      </w:r>
      <w:r w:rsidR="006F09A7">
        <w:t>có</w:t>
      </w:r>
      <w:r>
        <w:t xml:space="preserve"> các trợ giúp hỗ trợ người chơi trả lời các câu hỏi. </w:t>
      </w:r>
      <w:r w:rsidR="006F09A7">
        <w:t>Mỗi trợ giúp chỉ được sử dụng duy nhất một lần trong cuộc chơi.</w:t>
      </w:r>
    </w:p>
    <w:p w:rsidR="00383FC5" w:rsidRDefault="00383FC5" w:rsidP="00383FC5">
      <w:pPr>
        <w:pStyle w:val="Heading3"/>
      </w:pPr>
      <w:bookmarkStart w:id="8" w:name="_Toc324231529"/>
      <w:r>
        <w:t xml:space="preserve">Thi </w:t>
      </w:r>
      <w:r w:rsidR="009C24FF">
        <w:t>“Ai là triệu phú” -</w:t>
      </w:r>
      <w:r w:rsidR="00F7494B">
        <w:t xml:space="preserve"> n</w:t>
      </w:r>
      <w:r>
        <w:t>hiều ngườ</w:t>
      </w:r>
      <w:r w:rsidR="00F7494B">
        <w:t>i chơi</w:t>
      </w:r>
      <w:bookmarkEnd w:id="8"/>
    </w:p>
    <w:p w:rsidR="00F7494B" w:rsidRDefault="00F7494B" w:rsidP="004B13D0">
      <w:pPr>
        <w:ind w:firstLine="360"/>
      </w:pPr>
      <w:r>
        <w:t>Chức năng “</w:t>
      </w:r>
      <w:r w:rsidR="009C24FF">
        <w:t xml:space="preserve">Ai là triệu phú” - </w:t>
      </w:r>
      <w:r>
        <w:t>nhiều người chơi luật chơi và các câu hỏi đưa ra giống với chế độ một người chơi</w:t>
      </w:r>
      <w:r w:rsidR="00C51AD6">
        <w:t>, cũng 15 câu hỏi với độ khó tăng dần</w:t>
      </w:r>
      <w:r>
        <w:t>. Điều khác của chức năng này là người chơi sẽ không trả lời các câu hỏi một mình mà sẽ có nhiều người chơi cùng</w:t>
      </w:r>
      <w:r w:rsidR="00C51AD6">
        <w:t xml:space="preserve"> tham gia</w:t>
      </w:r>
      <w:r>
        <w:t xml:space="preserve"> trả lời. Người chơi trả lời sai sẽ bị loại. Trò chơi dừng lại khi tìm ra được người chiến thắng. Người chiến thắng là người:</w:t>
      </w:r>
    </w:p>
    <w:p w:rsidR="00F7494B" w:rsidRDefault="00F7494B" w:rsidP="00F7494B">
      <w:pPr>
        <w:pStyle w:val="ListParagraph"/>
        <w:numPr>
          <w:ilvl w:val="0"/>
          <w:numId w:val="6"/>
        </w:numPr>
      </w:pPr>
      <w:r>
        <w:t xml:space="preserve">Tính đến trước câu </w:t>
      </w:r>
      <w:r w:rsidR="00C51AD6">
        <w:t xml:space="preserve">hỏi thứ </w:t>
      </w:r>
      <w:r>
        <w:t>15,</w:t>
      </w:r>
      <w:r w:rsidR="00C51AD6">
        <w:t xml:space="preserve"> sau khi trả lời câu hỏi</w:t>
      </w:r>
      <w:r>
        <w:t xml:space="preserve"> chỉ </w:t>
      </w:r>
      <w:r w:rsidR="00C51AD6">
        <w:t>có</w:t>
      </w:r>
      <w:r>
        <w:t xml:space="preserve"> duy nhất một người chơi</w:t>
      </w:r>
      <w:r w:rsidR="00C51AD6">
        <w:t xml:space="preserve"> trả lời đúng thì người chơi sẽ là người chiến thắng, trò chơi sẽ kết thúc.</w:t>
      </w:r>
    </w:p>
    <w:p w:rsidR="00C51AD6" w:rsidRPr="00F7494B" w:rsidRDefault="00C51AD6" w:rsidP="00F7494B">
      <w:pPr>
        <w:pStyle w:val="ListParagraph"/>
        <w:numPr>
          <w:ilvl w:val="0"/>
          <w:numId w:val="6"/>
        </w:numPr>
      </w:pPr>
      <w:r>
        <w:t>Tại câu thứ 15, nếu có nhiều người chơi trả lời đúng câu này thì sẽ căn cứ vào số điểm của người chơi để quyết định xem ai là người chiến thắng</w:t>
      </w:r>
    </w:p>
    <w:p w:rsidR="00576B82" w:rsidRDefault="000D58F2" w:rsidP="004B13D0">
      <w:pPr>
        <w:ind w:firstLine="360"/>
      </w:pPr>
      <w:r>
        <w:t xml:space="preserve">Thể lệ của trò chơi: </w:t>
      </w:r>
    </w:p>
    <w:p w:rsidR="008C4D21" w:rsidRDefault="008C4D21" w:rsidP="00576B82">
      <w:pPr>
        <w:pStyle w:val="ListParagraph"/>
        <w:numPr>
          <w:ilvl w:val="0"/>
          <w:numId w:val="6"/>
        </w:numPr>
      </w:pPr>
      <w:r>
        <w:t>Để có thể chơi được trò chơi, người chơi cần tham gia một phòng chơi hoặc tự tạo lấy một phòng chơi cho riêng mình.</w:t>
      </w:r>
      <w:r w:rsidR="00576B82">
        <w:t xml:space="preserve"> Phòng chơi là nơi nhóm những người chơi muốn cùng tham gia thi đấu với nhau.</w:t>
      </w:r>
    </w:p>
    <w:p w:rsidR="00576B82" w:rsidRDefault="00576B82" w:rsidP="00576B82">
      <w:pPr>
        <w:pStyle w:val="ListParagraph"/>
        <w:numPr>
          <w:ilvl w:val="0"/>
          <w:numId w:val="6"/>
        </w:numPr>
      </w:pPr>
      <w:r>
        <w:t>Khi đã vào một phòng chơi, chỉ có người tạo ra phòng đó mới có quyền phát ra hiệu lệnh chơi game. Khi đó, tất cả người chơi trong phòng sẽ cùng trả lời các câu hỏi do hệ thống cung cấp, có đồng bộ về thời gian và câu hỏi (những người chơi sẽ cùng trả lời một câu hỏi trong thời gian quy định, khi hết thời gian trả lời, chỉ những người trả lời đúng mới có quyền tham gia câu hỏi tiếp theo).</w:t>
      </w:r>
    </w:p>
    <w:p w:rsidR="000D58F2" w:rsidRDefault="00576B82" w:rsidP="00576B82">
      <w:pPr>
        <w:pStyle w:val="ListParagraph"/>
        <w:numPr>
          <w:ilvl w:val="0"/>
          <w:numId w:val="6"/>
        </w:numPr>
      </w:pPr>
      <w:r>
        <w:t xml:space="preserve">Có 2 loại phòng chơi, phòng chơi do người dùng tạo vào phòng chơi do hệ thống cung cấp. Phòng chơi do hệ thống cung cấp sẽ được chơi vào một thời gian cố định trong tuần và được gọi là phòng chơi public. Lý do hệ thống đưa ra phòng chơi public với mục đích: </w:t>
      </w:r>
    </w:p>
    <w:p w:rsidR="000D58F2" w:rsidRDefault="00576B82" w:rsidP="00B82428">
      <w:pPr>
        <w:pStyle w:val="ListParagraph"/>
        <w:numPr>
          <w:ilvl w:val="1"/>
          <w:numId w:val="6"/>
        </w:numPr>
      </w:pPr>
      <w:r>
        <w:t>Phòng chơi do người dùng tạo ra sẽ được giới hạn về số lượng thành viên. Tức là chỉ có một lượng nhất định người chơi cùng tham gia thi đấu</w:t>
      </w:r>
      <w:r w:rsidR="00B82428">
        <w:t xml:space="preserve">. Phòng chơi public sẽ không giới hạn về người chơi và chỉ được tham gia vào một thời điểm nhất định trong tuần sẽ tăng tích thách thức, thú vị cho người chơi. </w:t>
      </w:r>
    </w:p>
    <w:p w:rsidR="00B82428" w:rsidRDefault="00B82428" w:rsidP="00B82428">
      <w:r>
        <w:br w:type="page"/>
      </w:r>
    </w:p>
    <w:p w:rsidR="00AD6F61" w:rsidRDefault="00AD6F61" w:rsidP="000D58F2">
      <w:pPr>
        <w:pStyle w:val="Heading2"/>
        <w:numPr>
          <w:ilvl w:val="1"/>
          <w:numId w:val="1"/>
        </w:numPr>
      </w:pPr>
      <w:bookmarkStart w:id="9" w:name="_Toc324231530"/>
      <w:r>
        <w:lastRenderedPageBreak/>
        <w:t>Các thành phần của hệ thống</w:t>
      </w:r>
      <w:bookmarkEnd w:id="9"/>
    </w:p>
    <w:p w:rsidR="00842728" w:rsidRPr="00842728" w:rsidRDefault="00842728" w:rsidP="00842728"/>
    <w:p w:rsidR="00842728" w:rsidRDefault="00842728" w:rsidP="009C24FF">
      <w:r>
        <w:object w:dxaOrig="12151" w:dyaOrig="7226">
          <v:shape id="_x0000_i1026" type="#_x0000_t75" style="width:450.75pt;height:267.75pt" o:ole="">
            <v:imagedata r:id="rId11" o:title=""/>
          </v:shape>
          <o:OLEObject Type="Embed" ProgID="Visio.Drawing.11" ShapeID="_x0000_i1026" DrawAspect="Content" ObjectID="_1398085537" r:id="rId12"/>
        </w:object>
      </w:r>
    </w:p>
    <w:p w:rsidR="00842728" w:rsidRPr="009C24FF" w:rsidRDefault="00842728" w:rsidP="009C24FF"/>
    <w:p w:rsidR="00AD6F61" w:rsidRDefault="00AD6F61" w:rsidP="00AD6F61">
      <w:pPr>
        <w:pStyle w:val="ListParagraph"/>
        <w:numPr>
          <w:ilvl w:val="0"/>
          <w:numId w:val="5"/>
        </w:numPr>
      </w:pPr>
      <w:r>
        <w:t>Phần cứng:</w:t>
      </w:r>
    </w:p>
    <w:p w:rsidR="00AD6F61" w:rsidRDefault="00C51AD6" w:rsidP="00AD6F61">
      <w:pPr>
        <w:pStyle w:val="ListParagraph"/>
        <w:numPr>
          <w:ilvl w:val="1"/>
          <w:numId w:val="5"/>
        </w:numPr>
      </w:pPr>
      <w:r>
        <w:t>Điện thoại cài đặt hệ điều hành Android</w:t>
      </w:r>
      <w:r w:rsidR="00016C60">
        <w:t>: người dùng sẽ truy cập hệ thống trên điện thoại</w:t>
      </w:r>
    </w:p>
    <w:p w:rsidR="00AD6F61" w:rsidRDefault="00016C60" w:rsidP="00AD6F61">
      <w:pPr>
        <w:pStyle w:val="ListParagraph"/>
        <w:numPr>
          <w:ilvl w:val="1"/>
          <w:numId w:val="5"/>
        </w:numPr>
      </w:pPr>
      <w:r>
        <w:t>Mạng Internet: cần có kết nối internet giữa điện thoại người dùng với hệ thống để có thể tải các câu hỏi về điện thoại</w:t>
      </w:r>
    </w:p>
    <w:p w:rsidR="00AD6F61" w:rsidRDefault="00AD6F61" w:rsidP="00AD6F61">
      <w:pPr>
        <w:pStyle w:val="ListParagraph"/>
        <w:numPr>
          <w:ilvl w:val="0"/>
          <w:numId w:val="5"/>
        </w:numPr>
      </w:pPr>
      <w:r>
        <w:t>Phần mềm:</w:t>
      </w:r>
    </w:p>
    <w:p w:rsidR="00AD6F61" w:rsidRDefault="00AD6F61" w:rsidP="00AD6F61">
      <w:pPr>
        <w:pStyle w:val="ListParagraph"/>
        <w:numPr>
          <w:ilvl w:val="1"/>
          <w:numId w:val="5"/>
        </w:numPr>
      </w:pPr>
      <w:r>
        <w:t>Phần mềm hệ thống</w:t>
      </w:r>
      <w:r w:rsidR="00016C60">
        <w:t>: được xây dựng trên ứng dụng web cho phép quản lý ngân hàng câu hỏi</w:t>
      </w:r>
      <w:r w:rsidR="00525EFD">
        <w:t>, quản lý người dùng…</w:t>
      </w:r>
    </w:p>
    <w:p w:rsidR="00AD6F61" w:rsidRDefault="00AD6F61" w:rsidP="00AD6F61">
      <w:pPr>
        <w:pStyle w:val="ListParagraph"/>
        <w:numPr>
          <w:ilvl w:val="1"/>
          <w:numId w:val="5"/>
        </w:numPr>
      </w:pPr>
      <w:r>
        <w:t>Phần mềm ứng dụng</w:t>
      </w:r>
      <w:r w:rsidR="00BD74C6">
        <w:t xml:space="preserve">: được cài đặt trên điện thoại của người </w:t>
      </w:r>
      <w:r w:rsidR="00D36D1B">
        <w:t>dùng</w:t>
      </w:r>
      <w:r w:rsidR="00BD74C6">
        <w:t>.</w:t>
      </w:r>
      <w:r w:rsidR="00016C60">
        <w:t xml:space="preserve"> Người </w:t>
      </w:r>
      <w:r w:rsidR="00D36D1B">
        <w:t>dùng</w:t>
      </w:r>
      <w:r w:rsidR="00016C60">
        <w:t xml:space="preserve"> sẽ thực hiện các thao tác trên phần mề</w:t>
      </w:r>
      <w:r w:rsidR="00525EFD">
        <w:t>m này như thi toeic, thi đại học, …</w:t>
      </w:r>
    </w:p>
    <w:p w:rsidR="00AD6F61" w:rsidRDefault="00AD6F61" w:rsidP="00AD6F61">
      <w:pPr>
        <w:pStyle w:val="ListParagraph"/>
        <w:numPr>
          <w:ilvl w:val="0"/>
          <w:numId w:val="5"/>
        </w:numPr>
      </w:pPr>
      <w:r>
        <w:t>Con người:</w:t>
      </w:r>
    </w:p>
    <w:p w:rsidR="00AD6F61" w:rsidRDefault="00AD6F61" w:rsidP="00AD6F61">
      <w:pPr>
        <w:pStyle w:val="ListParagraph"/>
        <w:numPr>
          <w:ilvl w:val="1"/>
          <w:numId w:val="5"/>
        </w:numPr>
      </w:pPr>
      <w:r>
        <w:t>Ngườ</w:t>
      </w:r>
      <w:r w:rsidR="00016C60">
        <w:t>i sử dụng thông thường: là những người sử dụng hệ thống với mục</w:t>
      </w:r>
      <w:r w:rsidR="00D36D1B">
        <w:t xml:space="preserve"> đích tham gia các bài thi test bằng việc sử dụng phần mềm ứng dụng được cài đặt vào điện thoại của họ</w:t>
      </w:r>
    </w:p>
    <w:p w:rsidR="00AD6F61" w:rsidRPr="00AD6F61" w:rsidRDefault="00AD6F61" w:rsidP="00AD6F61">
      <w:pPr>
        <w:pStyle w:val="ListParagraph"/>
        <w:numPr>
          <w:ilvl w:val="1"/>
          <w:numId w:val="5"/>
        </w:numPr>
      </w:pPr>
      <w:r>
        <w:t>Ngườ</w:t>
      </w:r>
      <w:r w:rsidR="00016C60">
        <w:t>i quản trị hệ thống: là người sẽ quản lý ngân hàng câu hỏ</w:t>
      </w:r>
      <w:r w:rsidR="00D36D1B">
        <w:t>i</w:t>
      </w:r>
      <w:r w:rsidR="00016C60">
        <w:t>, thao tác thông qua phền mềm hệ thống</w:t>
      </w:r>
      <w:r w:rsidR="00D36D1B">
        <w:t>.</w:t>
      </w:r>
    </w:p>
    <w:p w:rsidR="00576880" w:rsidRDefault="00AD6F61" w:rsidP="00602FED">
      <w:pPr>
        <w:pStyle w:val="Heading2"/>
        <w:numPr>
          <w:ilvl w:val="1"/>
          <w:numId w:val="1"/>
        </w:numPr>
      </w:pPr>
      <w:bookmarkStart w:id="10" w:name="_Toc324231531"/>
      <w:r>
        <w:lastRenderedPageBreak/>
        <w:t>Đánh giá về hệ thống</w:t>
      </w:r>
      <w:bookmarkEnd w:id="10"/>
    </w:p>
    <w:p w:rsidR="00576880" w:rsidRDefault="00576880" w:rsidP="00576880">
      <w:pPr>
        <w:pStyle w:val="ListParagraph"/>
        <w:numPr>
          <w:ilvl w:val="0"/>
          <w:numId w:val="4"/>
        </w:numPr>
      </w:pPr>
      <w:r>
        <w:t>Lý do xây dựng đề tài</w:t>
      </w:r>
      <w:r w:rsidR="00D36D1B">
        <w:t xml:space="preserve">: nhu cầu ngày càng cao về tính đơn giản và thuận tiện, người sử dụng có thể thực hiện các bài test ở những nơi họ muốn mà không cần những thiết bị cồng kềnh như là desktop, laptop, hay sách vở… mà chỉ cần một chiếc điện thoại nhỏ gọn. Bên cạnh đó là những phút giây thư giản tham gia trò chơi cùng với bạn bè và người thân dù họ ở cách xa nhau nhiều cây số. </w:t>
      </w:r>
    </w:p>
    <w:p w:rsidR="00576880" w:rsidRDefault="00576880" w:rsidP="00576880">
      <w:pPr>
        <w:pStyle w:val="ListParagraph"/>
        <w:numPr>
          <w:ilvl w:val="0"/>
          <w:numId w:val="4"/>
        </w:numPr>
      </w:pPr>
      <w:r>
        <w:t>Xác định vấn đề, cơ hội, mục tiêu</w:t>
      </w:r>
      <w:r w:rsidR="00D36D1B">
        <w:t>:</w:t>
      </w:r>
    </w:p>
    <w:p w:rsidR="00D36D1B" w:rsidRDefault="00D36D1B" w:rsidP="00D36D1B">
      <w:pPr>
        <w:pStyle w:val="ListParagraph"/>
        <w:numPr>
          <w:ilvl w:val="1"/>
          <w:numId w:val="4"/>
        </w:numPr>
      </w:pPr>
      <w:r>
        <w:t>Vấn đề:</w:t>
      </w:r>
    </w:p>
    <w:p w:rsidR="002E7908" w:rsidRDefault="002E7908" w:rsidP="002E7908">
      <w:pPr>
        <w:pStyle w:val="ListParagraph"/>
        <w:numPr>
          <w:ilvl w:val="2"/>
          <w:numId w:val="4"/>
        </w:numPr>
      </w:pPr>
      <w:r>
        <w:t xml:space="preserve">Cần xây dựng được một bộ dữ liệu câu hỏi phong phú và đa dạng, phù hợp với người dùng. </w:t>
      </w:r>
    </w:p>
    <w:p w:rsidR="002E7908" w:rsidRDefault="002E7908" w:rsidP="002E7908">
      <w:pPr>
        <w:pStyle w:val="ListParagraph"/>
        <w:numPr>
          <w:ilvl w:val="2"/>
          <w:numId w:val="4"/>
        </w:numPr>
      </w:pPr>
      <w:r>
        <w:t xml:space="preserve">Đối tượng hướng đến là giới trẻ độ tuổi từ 15 – 24 </w:t>
      </w:r>
      <w:r>
        <w:sym w:font="Wingdings" w:char="F0E0"/>
      </w:r>
      <w:r>
        <w:t xml:space="preserve"> cần xây dựng chương trình gần gũi thân thiện cho người sử dụng</w:t>
      </w:r>
    </w:p>
    <w:p w:rsidR="00D36D1B" w:rsidRDefault="00D36D1B" w:rsidP="00D36D1B">
      <w:pPr>
        <w:pStyle w:val="ListParagraph"/>
        <w:numPr>
          <w:ilvl w:val="1"/>
          <w:numId w:val="4"/>
        </w:numPr>
      </w:pPr>
      <w:r>
        <w:t>Cơ hội:</w:t>
      </w:r>
    </w:p>
    <w:p w:rsidR="002E7908" w:rsidRDefault="002E7908" w:rsidP="002E7908">
      <w:pPr>
        <w:pStyle w:val="ListParagraph"/>
        <w:numPr>
          <w:ilvl w:val="2"/>
          <w:numId w:val="4"/>
        </w:numPr>
      </w:pPr>
      <w:r>
        <w:t>Smartphone cài đặt hệ điều hành Android đang ngày càng trở nên phổ thông và gần gũi với mọi người tạo điều kiện cho người sử dụng dễ dàng tiếp cận hệ thống</w:t>
      </w:r>
    </w:p>
    <w:p w:rsidR="002E7908" w:rsidRDefault="00782BA1" w:rsidP="002E7908">
      <w:pPr>
        <w:pStyle w:val="ListParagraph"/>
        <w:numPr>
          <w:ilvl w:val="2"/>
          <w:numId w:val="4"/>
        </w:numPr>
      </w:pPr>
      <w:r>
        <w:t>Trước kì thi, ai cũng muốn được làm các bài test giúp giảm bớt căng thẳng và nắm vững thêm kiến thức.</w:t>
      </w:r>
    </w:p>
    <w:p w:rsidR="00782BA1" w:rsidRDefault="00782BA1" w:rsidP="002E7908">
      <w:pPr>
        <w:pStyle w:val="ListParagraph"/>
        <w:numPr>
          <w:ilvl w:val="2"/>
          <w:numId w:val="4"/>
        </w:numPr>
      </w:pPr>
      <w:r>
        <w:t>Tham gia giao lưu kiến thức với những người xung quanh giúp mọi người hiểu nhau hơn</w:t>
      </w:r>
    </w:p>
    <w:p w:rsidR="00D36D1B" w:rsidRDefault="00D36D1B" w:rsidP="00D36D1B">
      <w:pPr>
        <w:pStyle w:val="ListParagraph"/>
        <w:numPr>
          <w:ilvl w:val="1"/>
          <w:numId w:val="4"/>
        </w:numPr>
      </w:pPr>
      <w:r>
        <w:t>Mục tiêu:</w:t>
      </w:r>
    </w:p>
    <w:p w:rsidR="00782BA1" w:rsidRDefault="00BC0314" w:rsidP="00782BA1">
      <w:pPr>
        <w:pStyle w:val="ListParagraph"/>
        <w:numPr>
          <w:ilvl w:val="2"/>
          <w:numId w:val="4"/>
        </w:numPr>
      </w:pPr>
      <w:r>
        <w:t>Xây dựng</w:t>
      </w:r>
      <w:r w:rsidR="00782BA1">
        <w:t xml:space="preserve"> được một hệ thống đơn giản trong sử dụng, vận hành và quản lý</w:t>
      </w:r>
    </w:p>
    <w:p w:rsidR="00782BA1" w:rsidRDefault="00BC0314" w:rsidP="00872C30">
      <w:pPr>
        <w:pStyle w:val="ListParagraph"/>
        <w:numPr>
          <w:ilvl w:val="2"/>
          <w:numId w:val="4"/>
        </w:numPr>
      </w:pPr>
      <w:r>
        <w:t>Xây dựng</w:t>
      </w:r>
      <w:r w:rsidR="00782BA1">
        <w:t xml:space="preserve"> được một cơ sở dữ liệu đa dạng, phong phú nhưng cần chính xác và thiết thực</w:t>
      </w:r>
    </w:p>
    <w:p w:rsidR="00B82428" w:rsidRDefault="00B82428" w:rsidP="00872C30">
      <w:pPr>
        <w:pStyle w:val="ListParagraph"/>
        <w:numPr>
          <w:ilvl w:val="2"/>
          <w:numId w:val="4"/>
        </w:numPr>
      </w:pPr>
      <w:r>
        <w:t>Các câu hỏi đưa ra dưới nhiều hình thức khác nhau như hình ảnh, âm thanh hay video,…</w:t>
      </w:r>
    </w:p>
    <w:p w:rsidR="00576880" w:rsidRDefault="00576880" w:rsidP="00576880">
      <w:pPr>
        <w:pStyle w:val="ListParagraph"/>
        <w:numPr>
          <w:ilvl w:val="0"/>
          <w:numId w:val="4"/>
        </w:numPr>
      </w:pPr>
      <w:r>
        <w:t>Phân tích Strength – Weakness – Opportunity – Threat</w:t>
      </w:r>
    </w:p>
    <w:p w:rsidR="005E5953" w:rsidRDefault="005E5953" w:rsidP="00383FC5">
      <w:r>
        <w:br w:type="page"/>
      </w:r>
    </w:p>
    <w:p w:rsidR="000C2505" w:rsidRDefault="00576880" w:rsidP="00EC3778">
      <w:pPr>
        <w:pStyle w:val="Heading1"/>
        <w:numPr>
          <w:ilvl w:val="0"/>
          <w:numId w:val="9"/>
        </w:numPr>
      </w:pPr>
      <w:bookmarkStart w:id="11" w:name="_Toc324231532"/>
      <w:r>
        <w:lastRenderedPageBreak/>
        <w:t>Phân tích đề tài</w:t>
      </w:r>
      <w:bookmarkEnd w:id="11"/>
    </w:p>
    <w:p w:rsidR="00AD6F61" w:rsidRDefault="00AD6F61" w:rsidP="00AD6F61">
      <w:r>
        <w:t>Vấn đề:</w:t>
      </w:r>
    </w:p>
    <w:p w:rsidR="00AD6F61" w:rsidRDefault="00AD6F61" w:rsidP="00AD6F61">
      <w:pPr>
        <w:pStyle w:val="ListParagraph"/>
        <w:numPr>
          <w:ilvl w:val="0"/>
          <w:numId w:val="4"/>
        </w:numPr>
      </w:pPr>
      <w:r>
        <w:t>Ai sẽ sử dụng hệ thống</w:t>
      </w:r>
    </w:p>
    <w:p w:rsidR="00AD6F61" w:rsidRDefault="00AD6F61" w:rsidP="00AD6F61">
      <w:pPr>
        <w:pStyle w:val="ListParagraph"/>
        <w:numPr>
          <w:ilvl w:val="0"/>
          <w:numId w:val="4"/>
        </w:numPr>
      </w:pPr>
      <w:r>
        <w:t>Hệ thống sẽ thực hiện gì, khi nào ở đâu?</w:t>
      </w:r>
    </w:p>
    <w:p w:rsidR="00AD6F61" w:rsidRDefault="00AD6F61" w:rsidP="00AD6F61">
      <w:r>
        <w:t>Công việc cụ thể:</w:t>
      </w:r>
    </w:p>
    <w:p w:rsidR="00AD6F61" w:rsidRDefault="00AD6F61" w:rsidP="00AD6F61">
      <w:pPr>
        <w:pStyle w:val="ListParagraph"/>
        <w:numPr>
          <w:ilvl w:val="0"/>
          <w:numId w:val="4"/>
        </w:numPr>
      </w:pPr>
      <w:r>
        <w:t>Phân tích chiến lược: phân tích hiện trạng, phương pháp sử dụng</w:t>
      </w:r>
    </w:p>
    <w:p w:rsidR="00AD6F61" w:rsidRDefault="00AD6F61" w:rsidP="00AD6F61">
      <w:pPr>
        <w:pStyle w:val="ListParagraph"/>
        <w:numPr>
          <w:ilvl w:val="0"/>
          <w:numId w:val="4"/>
        </w:numPr>
      </w:pPr>
      <w:r>
        <w:t>Thu thập yêu cầu: mô hình hóa và phân tích các yêu cầu</w:t>
      </w:r>
    </w:p>
    <w:p w:rsidR="00AD6F61" w:rsidRDefault="00AD6F61" w:rsidP="00AD6F61">
      <w:pPr>
        <w:pStyle w:val="ListParagraph"/>
        <w:numPr>
          <w:ilvl w:val="0"/>
          <w:numId w:val="4"/>
        </w:numPr>
      </w:pPr>
      <w:r>
        <w:t>Đề xuất mô hình hệ thống</w:t>
      </w:r>
    </w:p>
    <w:p w:rsidR="000C2505" w:rsidRDefault="000C2505" w:rsidP="000C2505"/>
    <w:p w:rsidR="000C2505" w:rsidRDefault="005E5953" w:rsidP="000C2505">
      <w:r>
        <w:t>Người sử dụng hệ thống: 2 loại người dùng</w:t>
      </w:r>
    </w:p>
    <w:p w:rsidR="005E5953" w:rsidRDefault="005E5953" w:rsidP="005E5953">
      <w:pPr>
        <w:pStyle w:val="ListParagraph"/>
        <w:numPr>
          <w:ilvl w:val="0"/>
          <w:numId w:val="4"/>
        </w:numPr>
      </w:pPr>
      <w:r>
        <w:t>Người dùng thông thường: là người sử dụng hệ thống với mục đích tham gia các bài thi test hoặc tham gia trò chơi</w:t>
      </w:r>
    </w:p>
    <w:p w:rsidR="002E5C31" w:rsidRDefault="005E5953" w:rsidP="002E5C31">
      <w:pPr>
        <w:pStyle w:val="ListParagraph"/>
        <w:numPr>
          <w:ilvl w:val="0"/>
          <w:numId w:val="4"/>
        </w:numPr>
      </w:pPr>
      <w:r>
        <w:t>Người quản trị hệ thống: phụ trách quản lý người dùng và quản lý ngân hàng câu hỏi</w:t>
      </w:r>
    </w:p>
    <w:p w:rsidR="002E5C31" w:rsidRDefault="002E5C31" w:rsidP="002E5C31">
      <w:pPr>
        <w:pStyle w:val="Heading2"/>
      </w:pPr>
      <w:bookmarkStart w:id="12" w:name="_Toc324231533"/>
      <w:r>
        <w:t>2.1. Phân tích ca sử dụng</w:t>
      </w:r>
      <w:bookmarkEnd w:id="12"/>
    </w:p>
    <w:p w:rsidR="00E246C4" w:rsidRDefault="007B7F30" w:rsidP="007B7F30">
      <w:pPr>
        <w:pStyle w:val="Heading3"/>
      </w:pPr>
      <w:bookmarkStart w:id="13" w:name="_Toc324231534"/>
      <w:r>
        <w:t>Người dùng thông thường:</w:t>
      </w:r>
      <w:bookmarkEnd w:id="13"/>
    </w:p>
    <w:p w:rsidR="007B7F30" w:rsidRDefault="002D7C8C" w:rsidP="007B7F30">
      <w:r>
        <w:rPr>
          <w:noProof/>
        </w:rPr>
        <w:drawing>
          <wp:inline distT="0" distB="0" distL="0" distR="0" wp14:anchorId="5F1F704A" wp14:editId="5423A045">
            <wp:extent cx="5732145" cy="41674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2145" cy="4167441"/>
                    </a:xfrm>
                    <a:prstGeom prst="rect">
                      <a:avLst/>
                    </a:prstGeom>
                  </pic:spPr>
                </pic:pic>
              </a:graphicData>
            </a:graphic>
          </wp:inline>
        </w:drawing>
      </w:r>
    </w:p>
    <w:p w:rsidR="0001576A" w:rsidRPr="006F62B7" w:rsidRDefault="000D7118" w:rsidP="0001576A">
      <w:pPr>
        <w:pStyle w:val="ListParagraph"/>
        <w:numPr>
          <w:ilvl w:val="0"/>
          <w:numId w:val="11"/>
        </w:numPr>
        <w:rPr>
          <w:b/>
          <w:i/>
        </w:rPr>
      </w:pPr>
      <w:r w:rsidRPr="006F62B7">
        <w:rPr>
          <w:b/>
          <w:i/>
        </w:rPr>
        <w:lastRenderedPageBreak/>
        <w:t>Thi đại học offline</w:t>
      </w:r>
      <w:r w:rsidR="0001576A" w:rsidRPr="006F62B7">
        <w:rPr>
          <w:b/>
          <w:i/>
        </w:rPr>
        <w:t>:</w:t>
      </w:r>
    </w:p>
    <w:p w:rsidR="0001576A" w:rsidRDefault="0001576A" w:rsidP="004B13D0">
      <w:pPr>
        <w:pStyle w:val="ListParagraph"/>
        <w:ind w:firstLine="720"/>
      </w:pPr>
      <w:r>
        <w:t>Người dùng sẽ tham gia kì thi trắc nghiệm đại học với môn thi tự chọn. Các câu hỏi trong đề thi đều được lấy từ cơ sở dữ liệu được lưu sẵn trong chương trình.</w:t>
      </w:r>
    </w:p>
    <w:p w:rsidR="008E1893" w:rsidRPr="006F62B7"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ffline</w:t>
      </w:r>
    </w:p>
    <w:p w:rsidR="0001576A" w:rsidRDefault="0001576A" w:rsidP="004B13D0">
      <w:pPr>
        <w:pStyle w:val="ListParagraph"/>
        <w:ind w:firstLine="720"/>
      </w:pPr>
      <w:r>
        <w:t>Tương tự như “Thi đại học offline”.</w:t>
      </w:r>
    </w:p>
    <w:p w:rsidR="008E1893" w:rsidRPr="006F62B7" w:rsidRDefault="008E1893" w:rsidP="000D7118">
      <w:pPr>
        <w:pStyle w:val="ListParagraph"/>
        <w:numPr>
          <w:ilvl w:val="0"/>
          <w:numId w:val="11"/>
        </w:numPr>
        <w:rPr>
          <w:b/>
          <w:i/>
        </w:rPr>
      </w:pPr>
      <w:r w:rsidRPr="006F62B7">
        <w:rPr>
          <w:b/>
          <w:i/>
        </w:rPr>
        <w:t>Thi “Ai là triệu phú” offline</w:t>
      </w:r>
    </w:p>
    <w:p w:rsidR="0001576A" w:rsidRDefault="0001576A" w:rsidP="004B13D0">
      <w:pPr>
        <w:pStyle w:val="ListParagraph"/>
        <w:ind w:firstLine="720"/>
      </w:pPr>
      <w:r>
        <w:t xml:space="preserve">Người dùng sẽ được tham gia một trò chơi được xây dựng trên game show truyền hình “Ai là triệu phú”. Họ sẽ lần lượt vượt qua các câu hỏi của chương trình. </w:t>
      </w:r>
    </w:p>
    <w:p w:rsidR="006F62B7" w:rsidRDefault="002D7C8C" w:rsidP="004B13D0">
      <w:pPr>
        <w:pStyle w:val="ListParagraph"/>
        <w:ind w:firstLine="720"/>
      </w:pPr>
      <w:r>
        <w:t xml:space="preserve">Có tất cả 15 câu hỏi. </w:t>
      </w:r>
      <w:r w:rsidR="006F62B7">
        <w:t>Câu hỏi thi dưới dạng trắc nghiệm với 4 phương án trả lời trong đó chỉ có một đáp án đúng. Trò chơi cũng có các trợ giúp hỗ trợ người chơi trả lời câu hỏi.</w:t>
      </w:r>
    </w:p>
    <w:p w:rsidR="0001576A" w:rsidRDefault="006F62B7" w:rsidP="004B13D0">
      <w:pPr>
        <w:pStyle w:val="ListParagraph"/>
        <w:ind w:firstLine="720"/>
      </w:pPr>
      <w:r>
        <w:t>Các câu hỏi đều được lấy từ cơ sở dữ liệu được lưu sẵn trong chương trình.</w:t>
      </w:r>
    </w:p>
    <w:p w:rsidR="00C77198" w:rsidRDefault="00C77198" w:rsidP="0001576A">
      <w:pPr>
        <w:pStyle w:val="ListParagraph"/>
      </w:pPr>
    </w:p>
    <w:p w:rsidR="008E1893" w:rsidRDefault="008E1893" w:rsidP="000D7118">
      <w:pPr>
        <w:pStyle w:val="ListParagraph"/>
        <w:numPr>
          <w:ilvl w:val="0"/>
          <w:numId w:val="11"/>
        </w:numPr>
        <w:rPr>
          <w:b/>
          <w:i/>
        </w:rPr>
      </w:pPr>
      <w:r w:rsidRPr="006F62B7">
        <w:rPr>
          <w:b/>
          <w:i/>
        </w:rPr>
        <w:t>Đăng kí</w:t>
      </w:r>
    </w:p>
    <w:p w:rsidR="006F62B7" w:rsidRDefault="00916122" w:rsidP="004B13D0">
      <w:pPr>
        <w:pStyle w:val="ListParagraph"/>
        <w:ind w:firstLine="720"/>
      </w:pPr>
      <w:r>
        <w:t>Tạo một tài khoản cho người dùng. Người dùng cần đăng kí một tài khoản để có thể tham gia các cuộc thi online của chương trình. Tài khoản sẽ đại diện cho người dùng và hiển thị trên mạng.</w:t>
      </w:r>
    </w:p>
    <w:p w:rsidR="00916122" w:rsidRPr="006F62B7" w:rsidRDefault="00916122" w:rsidP="006F62B7">
      <w:pPr>
        <w:pStyle w:val="ListParagraph"/>
      </w:pPr>
      <w:r>
        <w:t>Yêu cầu của chức năng (và các chức năng 5, 6, 7, 8, 9, 10, 11) là thiết bị của người chơi cần có kết nối internet</w:t>
      </w:r>
    </w:p>
    <w:p w:rsidR="008E1893" w:rsidRDefault="008E1893" w:rsidP="000D7118">
      <w:pPr>
        <w:pStyle w:val="ListParagraph"/>
        <w:numPr>
          <w:ilvl w:val="0"/>
          <w:numId w:val="11"/>
        </w:numPr>
        <w:rPr>
          <w:b/>
          <w:i/>
        </w:rPr>
      </w:pPr>
      <w:r w:rsidRPr="006F62B7">
        <w:rPr>
          <w:b/>
          <w:i/>
        </w:rPr>
        <w:t>Đăng nhập</w:t>
      </w:r>
    </w:p>
    <w:p w:rsidR="00916122" w:rsidRPr="00916122" w:rsidRDefault="00916122" w:rsidP="004B13D0">
      <w:pPr>
        <w:pStyle w:val="ListParagraph"/>
        <w:ind w:firstLine="720"/>
      </w:pPr>
      <w:r>
        <w:t>Người dùng sử dụng tài khoản đã đăng kí đ</w:t>
      </w:r>
      <w:r w:rsidR="000E766A">
        <w:t>ể đăng nhập vào hệ thống. Mỗi người dùng có ít nhất một tài khoản. Hệ thống yêu cầu người dùng có một tài khoả</w:t>
      </w:r>
      <w:r w:rsidR="002D7C8C">
        <w:t>n để hiển thị người dùng trong trò chơi “Ai là triệu phú” online chế độ nhiều người chơi; đồng thời để quản lý điểm của người chơi.</w:t>
      </w:r>
    </w:p>
    <w:p w:rsidR="008E1893" w:rsidRDefault="008E1893" w:rsidP="000D7118">
      <w:pPr>
        <w:pStyle w:val="ListParagraph"/>
        <w:numPr>
          <w:ilvl w:val="0"/>
          <w:numId w:val="11"/>
        </w:numPr>
        <w:rPr>
          <w:b/>
          <w:i/>
        </w:rPr>
      </w:pPr>
      <w:r w:rsidRPr="006F62B7">
        <w:rPr>
          <w:b/>
          <w:i/>
        </w:rPr>
        <w:t>Download bộ câu hỏi thi offline</w:t>
      </w:r>
    </w:p>
    <w:p w:rsidR="00C77198" w:rsidRDefault="00C77198" w:rsidP="004B13D0">
      <w:pPr>
        <w:pStyle w:val="ListParagraph"/>
        <w:ind w:firstLine="720"/>
      </w:pPr>
      <w:r>
        <w:t xml:space="preserve">Trong chế độ thi trắc nghiệm offline, các câu hỏi do chương trình cung cấp có giới hạn về số lượng, không cập nhật theo thực tế. Vì vậy, chương trình cung cấp các bộ câu hỏi cho người dùng tải về máy và tham gia thi trên các bộ câu hỏi đó. </w:t>
      </w:r>
    </w:p>
    <w:p w:rsidR="00C77198" w:rsidRPr="00C77198" w:rsidRDefault="00C77198" w:rsidP="00C77198">
      <w:pPr>
        <w:pStyle w:val="ListParagraph"/>
      </w:pPr>
      <w:r>
        <w:t>Các bộ câu hỏi bao gồm các bộ đề thi đại học, các bộ đề thi tiếng anh, hay dữ liệu câu hỏi cho chức năng chơi “Ai là triệu phú” offline.</w:t>
      </w:r>
    </w:p>
    <w:p w:rsidR="008E1893" w:rsidRDefault="008E1893" w:rsidP="000D7118">
      <w:pPr>
        <w:pStyle w:val="ListParagraph"/>
        <w:numPr>
          <w:ilvl w:val="0"/>
          <w:numId w:val="11"/>
        </w:numPr>
        <w:rPr>
          <w:b/>
          <w:i/>
        </w:rPr>
      </w:pPr>
      <w:r w:rsidRPr="006F62B7">
        <w:rPr>
          <w:b/>
          <w:i/>
        </w:rPr>
        <w:t xml:space="preserve">Gửi câu hỏi đến </w:t>
      </w:r>
      <w:r w:rsidR="00C77198">
        <w:rPr>
          <w:b/>
          <w:i/>
        </w:rPr>
        <w:t>hệ thống</w:t>
      </w:r>
    </w:p>
    <w:p w:rsidR="00C77198" w:rsidRPr="00C77198" w:rsidRDefault="00C77198" w:rsidP="004B13D0">
      <w:pPr>
        <w:pStyle w:val="ListParagraph"/>
        <w:ind w:firstLine="720"/>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8E1893" w:rsidRDefault="008E1893" w:rsidP="000D7118">
      <w:pPr>
        <w:pStyle w:val="ListParagraph"/>
        <w:numPr>
          <w:ilvl w:val="0"/>
          <w:numId w:val="11"/>
        </w:numPr>
        <w:rPr>
          <w:b/>
          <w:i/>
        </w:rPr>
      </w:pPr>
      <w:r w:rsidRPr="006F62B7">
        <w:rPr>
          <w:b/>
          <w:i/>
        </w:rPr>
        <w:t>Thi đại học online</w:t>
      </w:r>
    </w:p>
    <w:p w:rsidR="00C77198" w:rsidRDefault="00C77198" w:rsidP="004B13D0">
      <w:pPr>
        <w:pStyle w:val="ListParagraph"/>
        <w:ind w:firstLine="720"/>
      </w:pPr>
      <w:r>
        <w:t>Tương tự như chế độ thi đại học offline. Tuy nhiên, điều lợi thế của chức năng này có các bộ đề thi được cập nhật mới nhất, các bộ đề phong phú đa dạng cho người dùng chọn lựa.</w:t>
      </w:r>
    </w:p>
    <w:p w:rsidR="00C77198" w:rsidRPr="00C77198" w:rsidRDefault="00C77198" w:rsidP="00C77198">
      <w:pPr>
        <w:pStyle w:val="ListParagraph"/>
      </w:pPr>
      <w:r>
        <w:lastRenderedPageBreak/>
        <w:t>Yêu cầu của chức năng này là thiết bị di động của người chơi có kết nối internet.</w:t>
      </w:r>
    </w:p>
    <w:p w:rsidR="008E1893"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nline</w:t>
      </w:r>
    </w:p>
    <w:p w:rsidR="00C77198" w:rsidRPr="00C77198" w:rsidRDefault="00C77198" w:rsidP="004B13D0">
      <w:pPr>
        <w:pStyle w:val="ListParagraph"/>
        <w:ind w:firstLine="720"/>
      </w:pPr>
      <w:r>
        <w:t>Tương tự như thi đại học online, các bộ đề thuộc loại kiểm tra trình độ tiếng anh của người chơi</w:t>
      </w:r>
    </w:p>
    <w:p w:rsidR="008E1893" w:rsidRDefault="008E1893" w:rsidP="000D7118">
      <w:pPr>
        <w:pStyle w:val="ListParagraph"/>
        <w:numPr>
          <w:ilvl w:val="0"/>
          <w:numId w:val="11"/>
        </w:numPr>
        <w:rPr>
          <w:b/>
          <w:i/>
        </w:rPr>
      </w:pPr>
      <w:r w:rsidRPr="006F62B7">
        <w:rPr>
          <w:b/>
          <w:i/>
        </w:rPr>
        <w:t xml:space="preserve"> Thi “Ai là triệu phú” online – chế độ một người chơi</w:t>
      </w:r>
    </w:p>
    <w:p w:rsidR="00C77198" w:rsidRDefault="00FE1FB4" w:rsidP="00C77198">
      <w:pPr>
        <w:pStyle w:val="ListParagraph"/>
      </w:pPr>
      <w:r>
        <w:t>Giống với thi “Ai là triệu phú” offline. Điểm khác:</w:t>
      </w:r>
    </w:p>
    <w:p w:rsidR="00FE1FB4" w:rsidRDefault="00FE1FB4" w:rsidP="00FE1FB4">
      <w:pPr>
        <w:pStyle w:val="ListParagraph"/>
        <w:numPr>
          <w:ilvl w:val="0"/>
          <w:numId w:val="4"/>
        </w:numPr>
      </w:pPr>
      <w:r>
        <w:t xml:space="preserve">Người chơi sẽ cần một tài khoản mới có thể tham gia được chức năng này. </w:t>
      </w:r>
    </w:p>
    <w:p w:rsidR="00FE1FB4" w:rsidRPr="00C77198" w:rsidRDefault="00FE1FB4" w:rsidP="00FE1FB4">
      <w:pPr>
        <w:pStyle w:val="ListParagraph"/>
        <w:numPr>
          <w:ilvl w:val="0"/>
          <w:numId w:val="4"/>
        </w:numPr>
      </w:pPr>
      <w:r>
        <w:t>Các câu hỏi được cung cấp từ hệ thống chứ không phải là các câu hỏi tồn tại trong máy người chơi. Thiết bị của người chơi cần có kết nối internet.</w:t>
      </w:r>
    </w:p>
    <w:p w:rsidR="008E1893" w:rsidRDefault="008E1893" w:rsidP="000D7118">
      <w:pPr>
        <w:pStyle w:val="ListParagraph"/>
        <w:numPr>
          <w:ilvl w:val="0"/>
          <w:numId w:val="11"/>
        </w:numPr>
        <w:rPr>
          <w:b/>
          <w:i/>
        </w:rPr>
      </w:pPr>
      <w:r w:rsidRPr="006F62B7">
        <w:rPr>
          <w:b/>
          <w:i/>
        </w:rPr>
        <w:t xml:space="preserve"> Thi “Ai là triệu phú” online – chế độ nhiều người chơi</w:t>
      </w:r>
    </w:p>
    <w:p w:rsidR="00FE1FB4" w:rsidRDefault="00FE1FB4" w:rsidP="004B13D0">
      <w:pPr>
        <w:pStyle w:val="ListParagraph"/>
        <w:ind w:firstLine="360"/>
      </w:pPr>
      <w:r>
        <w:t>Giống với chế độ một người chơi, khác nhau ở điểm người chơi sẽ không phải thi đấu một mình mà sẽ có nhiều người chơi tham gia cùng thi với người chơi. Các người chơi sẽ cùng trả lời 15 câu hỏi của hệ thống cung cấp để tìm ra người thắng cuộc. Người thắng cuộc là người:</w:t>
      </w:r>
    </w:p>
    <w:p w:rsidR="00FE1FB4" w:rsidRDefault="00FE1FB4" w:rsidP="00FE1FB4">
      <w:pPr>
        <w:pStyle w:val="ListParagraph"/>
        <w:numPr>
          <w:ilvl w:val="1"/>
          <w:numId w:val="4"/>
        </w:numPr>
      </w:pPr>
      <w:r>
        <w:t>Sau khi những người chơi trả lời câu hỏi, chỉ có duy nhất một người trả lời đúng thì người đó là người chiến thắng</w:t>
      </w:r>
    </w:p>
    <w:p w:rsidR="00FE1FB4" w:rsidRDefault="00FE1FB4" w:rsidP="00FE1FB4">
      <w:pPr>
        <w:pStyle w:val="ListParagraph"/>
        <w:numPr>
          <w:ilvl w:val="1"/>
          <w:numId w:val="4"/>
        </w:numPr>
      </w:pPr>
      <w:r>
        <w:t>Trả lời xong câu 15, nếu nhiều người trả lời đúng thì người chiến thắng là người có số điểm cao nhất. Nếu nhiều người chơi đồng điểm nhau thì họ đều là người chiến thắng.</w:t>
      </w:r>
    </w:p>
    <w:p w:rsidR="007B7F30" w:rsidRDefault="007B7F30" w:rsidP="007B7F30">
      <w:pPr>
        <w:pStyle w:val="Heading3"/>
      </w:pPr>
      <w:bookmarkStart w:id="14" w:name="_Toc324231535"/>
      <w:r>
        <w:t>Người quản trị hệ thống:</w:t>
      </w:r>
      <w:bookmarkEnd w:id="14"/>
    </w:p>
    <w:p w:rsidR="00842728" w:rsidRPr="00842728" w:rsidRDefault="00842728" w:rsidP="004B13D0">
      <w:pPr>
        <w:ind w:firstLine="720"/>
      </w:pPr>
      <w:r>
        <w:t>Người quản trị hệ thống sẽ quản lý người dùng, ngân hàng câu hỏi và quản lý phòng chơi (trong “Ai là triệu phú” online chế độ nhiều người chơi.</w:t>
      </w:r>
    </w:p>
    <w:p w:rsidR="008E1893" w:rsidRDefault="00B82428" w:rsidP="007B7F30">
      <w:r>
        <w:rPr>
          <w:noProof/>
        </w:rPr>
        <w:drawing>
          <wp:inline distT="0" distB="0" distL="0" distR="0" wp14:anchorId="75C86BA7" wp14:editId="24D6D7C9">
            <wp:extent cx="5732145" cy="3779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2145" cy="3779786"/>
                    </a:xfrm>
                    <a:prstGeom prst="rect">
                      <a:avLst/>
                    </a:prstGeom>
                  </pic:spPr>
                </pic:pic>
              </a:graphicData>
            </a:graphic>
          </wp:inline>
        </w:drawing>
      </w:r>
    </w:p>
    <w:p w:rsidR="008E1893" w:rsidRPr="006F62B7" w:rsidRDefault="008E1893" w:rsidP="008E1893">
      <w:pPr>
        <w:pStyle w:val="ListParagraph"/>
        <w:numPr>
          <w:ilvl w:val="0"/>
          <w:numId w:val="13"/>
        </w:numPr>
        <w:rPr>
          <w:b/>
          <w:i/>
        </w:rPr>
      </w:pPr>
      <w:r w:rsidRPr="006F62B7">
        <w:rPr>
          <w:b/>
          <w:i/>
        </w:rPr>
        <w:lastRenderedPageBreak/>
        <w:t>Quản lý người dùng</w:t>
      </w:r>
    </w:p>
    <w:p w:rsidR="008E1893" w:rsidRDefault="00C172E0" w:rsidP="00C172E0">
      <w:pPr>
        <w:pStyle w:val="ListParagraph"/>
        <w:numPr>
          <w:ilvl w:val="1"/>
          <w:numId w:val="14"/>
        </w:numPr>
        <w:rPr>
          <w:i/>
        </w:rPr>
      </w:pPr>
      <w:r w:rsidRPr="006F62B7">
        <w:rPr>
          <w:i/>
        </w:rPr>
        <w:t>Thêm / xóa người dùng</w:t>
      </w:r>
    </w:p>
    <w:p w:rsidR="00842728" w:rsidRPr="00842728" w:rsidRDefault="00842728" w:rsidP="004B13D0">
      <w:pPr>
        <w:pStyle w:val="ListParagraph"/>
        <w:ind w:left="1440" w:firstLine="720"/>
      </w:pPr>
      <w:r>
        <w:t>Người quản trị có quyền thêm mới và xóa người dùng đã đăng kí. Có chức năng xóa người dùng nhằm loại bỏ những người dùng không hợp lệ hoặc đã lâu không hoạt động.</w:t>
      </w:r>
    </w:p>
    <w:p w:rsidR="00C172E0" w:rsidRDefault="00C172E0" w:rsidP="00C172E0">
      <w:pPr>
        <w:pStyle w:val="ListParagraph"/>
        <w:numPr>
          <w:ilvl w:val="1"/>
          <w:numId w:val="14"/>
        </w:numPr>
        <w:rPr>
          <w:i/>
        </w:rPr>
      </w:pPr>
      <w:r w:rsidRPr="006F62B7">
        <w:rPr>
          <w:i/>
        </w:rPr>
        <w:t>Phân quyền cho người dùng</w:t>
      </w:r>
    </w:p>
    <w:p w:rsidR="00842728" w:rsidRDefault="00842728" w:rsidP="004B13D0">
      <w:pPr>
        <w:pStyle w:val="ListParagraph"/>
        <w:ind w:left="1440" w:firstLine="720"/>
      </w:pPr>
      <w:r>
        <w:t>Nâng cấp quyền cho người dùng thông thường thành người quản trị hệ thống tham gia quản lý câu hỏi, quản lý người dùng, …</w:t>
      </w:r>
    </w:p>
    <w:p w:rsidR="00842728" w:rsidRPr="00842728" w:rsidRDefault="00842728" w:rsidP="00842728">
      <w:pPr>
        <w:pStyle w:val="ListParagraph"/>
        <w:ind w:left="1440"/>
      </w:pPr>
      <w:r>
        <w:t xml:space="preserve">Giảm quyền cho người người quản lý xuống thành người dùng bình </w:t>
      </w:r>
      <w:r w:rsidR="00A92A9D">
        <w:t>thường.</w:t>
      </w:r>
    </w:p>
    <w:p w:rsidR="008E1893" w:rsidRPr="006F62B7" w:rsidRDefault="008E1893" w:rsidP="008E1893">
      <w:pPr>
        <w:pStyle w:val="ListParagraph"/>
        <w:numPr>
          <w:ilvl w:val="0"/>
          <w:numId w:val="13"/>
        </w:numPr>
        <w:rPr>
          <w:b/>
          <w:i/>
        </w:rPr>
      </w:pPr>
      <w:r w:rsidRPr="006F62B7">
        <w:rPr>
          <w:b/>
          <w:i/>
        </w:rPr>
        <w:t>Quản lý phòng chơi</w:t>
      </w:r>
      <w:r w:rsidR="00B82428">
        <w:rPr>
          <w:b/>
          <w:i/>
        </w:rPr>
        <w:t xml:space="preserve"> public</w:t>
      </w:r>
      <w:r w:rsidRPr="006F62B7">
        <w:rPr>
          <w:b/>
          <w:i/>
        </w:rPr>
        <w:t xml:space="preserve"> (Trong trò chơi “Ai là triệu phú” online chế đệ nhiều người chơi)</w:t>
      </w:r>
    </w:p>
    <w:p w:rsidR="00CA43CC" w:rsidRPr="00CA43CC" w:rsidRDefault="00CA43CC" w:rsidP="00C172E0">
      <w:pPr>
        <w:ind w:left="720"/>
      </w:pPr>
      <w:r>
        <w:tab/>
      </w:r>
      <w:r w:rsidR="00B82428">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8E1893" w:rsidRPr="006F62B7" w:rsidRDefault="008E1893" w:rsidP="008E1893">
      <w:pPr>
        <w:pStyle w:val="ListParagraph"/>
        <w:numPr>
          <w:ilvl w:val="0"/>
          <w:numId w:val="13"/>
        </w:numPr>
        <w:rPr>
          <w:b/>
          <w:i/>
        </w:rPr>
      </w:pPr>
      <w:r w:rsidRPr="006F62B7">
        <w:rPr>
          <w:b/>
          <w:i/>
        </w:rPr>
        <w:t>Quản lý câu hỏi</w:t>
      </w:r>
    </w:p>
    <w:p w:rsidR="00C172E0" w:rsidRDefault="00C172E0" w:rsidP="00C172E0">
      <w:pPr>
        <w:pStyle w:val="ListParagraph"/>
        <w:rPr>
          <w:i/>
        </w:rPr>
      </w:pPr>
      <w:r w:rsidRPr="006F62B7">
        <w:rPr>
          <w:i/>
        </w:rPr>
        <w:t xml:space="preserve">3.1. </w:t>
      </w:r>
      <w:r w:rsidRPr="006F62B7">
        <w:rPr>
          <w:i/>
        </w:rPr>
        <w:tab/>
        <w:t>Thêm / sửa / xóa câu hỏi</w:t>
      </w:r>
    </w:p>
    <w:p w:rsidR="006F3E17" w:rsidRPr="00822406" w:rsidRDefault="006F3E17" w:rsidP="00C172E0">
      <w:pPr>
        <w:pStyle w:val="ListParagraph"/>
      </w:pPr>
      <w:r>
        <w:rPr>
          <w:i/>
        </w:rPr>
        <w:tab/>
      </w:r>
      <w:r w:rsidR="00822406">
        <w:t>Cho phép người quản lý thêm, sửa và xóa các câu hỏi.</w:t>
      </w:r>
    </w:p>
    <w:p w:rsidR="00C172E0" w:rsidRDefault="00C172E0" w:rsidP="00C172E0">
      <w:pPr>
        <w:pStyle w:val="ListParagraph"/>
        <w:rPr>
          <w:i/>
        </w:rPr>
      </w:pPr>
      <w:r w:rsidRPr="006F62B7">
        <w:rPr>
          <w:i/>
        </w:rPr>
        <w:t>3.2.</w:t>
      </w:r>
      <w:r w:rsidRPr="006F62B7">
        <w:rPr>
          <w:i/>
        </w:rPr>
        <w:tab/>
        <w:t>Duyệt câu hỏi từ người dùng gửi đến</w:t>
      </w:r>
    </w:p>
    <w:p w:rsidR="00201D15" w:rsidRPr="00201D15" w:rsidRDefault="00201D15" w:rsidP="00C172E0">
      <w:pPr>
        <w:pStyle w:val="ListParagraph"/>
      </w:pPr>
      <w:r>
        <w:rPr>
          <w:i/>
        </w:rPr>
        <w:tab/>
      </w:r>
      <w:r>
        <w:t>Các câu hỏi từ người dùng gửi đến chưa được xác thực hoặc cũng có những sai xót cần người quản lý chỉnh sửa và kiểm tra.</w:t>
      </w:r>
    </w:p>
    <w:p w:rsidR="005E5953" w:rsidRDefault="002E5C31" w:rsidP="002E5C31">
      <w:pPr>
        <w:pStyle w:val="Heading2"/>
      </w:pPr>
      <w:bookmarkStart w:id="15" w:name="_Toc324231536"/>
      <w:r>
        <w:t xml:space="preserve">2.2. </w:t>
      </w:r>
      <w:r w:rsidR="005E5953">
        <w:t>Phân tích luồng dữ liệu</w:t>
      </w:r>
      <w:bookmarkEnd w:id="15"/>
    </w:p>
    <w:p w:rsidR="00023857" w:rsidRDefault="00417914" w:rsidP="00417914">
      <w:pPr>
        <w:pStyle w:val="ListParagraph"/>
        <w:numPr>
          <w:ilvl w:val="2"/>
          <w:numId w:val="9"/>
        </w:numPr>
      </w:pPr>
      <w:r>
        <w:t>Chức năng thi đại học offline</w:t>
      </w:r>
    </w:p>
    <w:p w:rsidR="00417914" w:rsidRDefault="00417914" w:rsidP="00023857">
      <w:pPr>
        <w:pStyle w:val="ListParagraph"/>
        <w:numPr>
          <w:ilvl w:val="2"/>
          <w:numId w:val="9"/>
        </w:numPr>
      </w:pPr>
      <w:r>
        <w:t>Chức năng thi tiếng anh offline</w:t>
      </w:r>
    </w:p>
    <w:p w:rsidR="00187A92" w:rsidRDefault="00187A92" w:rsidP="00023857">
      <w:pPr>
        <w:pStyle w:val="ListParagraph"/>
        <w:numPr>
          <w:ilvl w:val="2"/>
          <w:numId w:val="9"/>
        </w:numPr>
      </w:pPr>
      <w:r>
        <w:t>Chức năng “Ai là triệu phú” offline</w:t>
      </w:r>
    </w:p>
    <w:p w:rsidR="00187A92" w:rsidRDefault="000506BF" w:rsidP="00023857">
      <w:pPr>
        <w:pStyle w:val="ListParagraph"/>
        <w:numPr>
          <w:ilvl w:val="2"/>
          <w:numId w:val="9"/>
        </w:numPr>
      </w:pPr>
      <w:r>
        <w:t>Chức năng thi đại học online</w:t>
      </w:r>
    </w:p>
    <w:p w:rsidR="000506BF" w:rsidRDefault="000506BF" w:rsidP="00023857">
      <w:pPr>
        <w:pStyle w:val="ListParagraph"/>
        <w:numPr>
          <w:ilvl w:val="2"/>
          <w:numId w:val="9"/>
        </w:numPr>
      </w:pPr>
      <w:r>
        <w:t>Chức năng thi tiếng anh online</w:t>
      </w:r>
    </w:p>
    <w:p w:rsidR="000506BF" w:rsidRDefault="000506BF" w:rsidP="00023857">
      <w:pPr>
        <w:pStyle w:val="ListParagraph"/>
        <w:numPr>
          <w:ilvl w:val="2"/>
          <w:numId w:val="9"/>
        </w:numPr>
      </w:pPr>
      <w:r>
        <w:t>Chức năng đăng kí</w:t>
      </w:r>
    </w:p>
    <w:p w:rsidR="00A814AC" w:rsidRDefault="008F2109" w:rsidP="008F2109">
      <w:pPr>
        <w:jc w:val="left"/>
      </w:pPr>
      <w:r>
        <w:rPr>
          <w:noProof/>
        </w:rPr>
        <w:lastRenderedPageBreak/>
        <w:drawing>
          <wp:inline distT="0" distB="0" distL="0" distR="0" wp14:anchorId="678B2C65" wp14:editId="613308B7">
            <wp:extent cx="5732145" cy="32727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272790"/>
                    </a:xfrm>
                    <a:prstGeom prst="rect">
                      <a:avLst/>
                    </a:prstGeom>
                    <a:noFill/>
                    <a:ln>
                      <a:noFill/>
                    </a:ln>
                  </pic:spPr>
                </pic:pic>
              </a:graphicData>
            </a:graphic>
          </wp:inline>
        </w:drawing>
      </w:r>
    </w:p>
    <w:p w:rsidR="000506BF" w:rsidRDefault="000506BF" w:rsidP="00023857">
      <w:pPr>
        <w:pStyle w:val="ListParagraph"/>
        <w:numPr>
          <w:ilvl w:val="2"/>
          <w:numId w:val="9"/>
        </w:numPr>
      </w:pPr>
      <w:r>
        <w:t>Chức năng đăng nhập</w:t>
      </w:r>
    </w:p>
    <w:p w:rsidR="00535D49" w:rsidRDefault="008F2109" w:rsidP="008F2109">
      <w:r>
        <w:rPr>
          <w:noProof/>
        </w:rPr>
        <w:drawing>
          <wp:inline distT="0" distB="0" distL="0" distR="0" wp14:anchorId="4DB692E2" wp14:editId="702DCE4D">
            <wp:extent cx="5732145" cy="3156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3156585"/>
                    </a:xfrm>
                    <a:prstGeom prst="rect">
                      <a:avLst/>
                    </a:prstGeom>
                    <a:noFill/>
                    <a:ln>
                      <a:noFill/>
                    </a:ln>
                  </pic:spPr>
                </pic:pic>
              </a:graphicData>
            </a:graphic>
          </wp:inline>
        </w:drawing>
      </w: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0506BF" w:rsidRDefault="000506BF" w:rsidP="00023857">
      <w:pPr>
        <w:pStyle w:val="ListParagraph"/>
        <w:numPr>
          <w:ilvl w:val="2"/>
          <w:numId w:val="9"/>
        </w:numPr>
      </w:pPr>
      <w:r>
        <w:t>Chức năng thi “Ai là triệu phú” online chế độ một người chơi</w:t>
      </w:r>
    </w:p>
    <w:p w:rsidR="00EF69DD" w:rsidRDefault="008F2109" w:rsidP="008F2109">
      <w:r>
        <w:rPr>
          <w:noProof/>
        </w:rPr>
        <w:lastRenderedPageBreak/>
        <w:drawing>
          <wp:inline distT="0" distB="0" distL="0" distR="0" wp14:anchorId="3A02E761" wp14:editId="1C7335E1">
            <wp:extent cx="5732145" cy="3023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3023235"/>
                    </a:xfrm>
                    <a:prstGeom prst="rect">
                      <a:avLst/>
                    </a:prstGeom>
                    <a:noFill/>
                    <a:ln>
                      <a:noFill/>
                    </a:ln>
                  </pic:spPr>
                </pic:pic>
              </a:graphicData>
            </a:graphic>
          </wp:inline>
        </w:drawing>
      </w:r>
    </w:p>
    <w:p w:rsidR="00F3701A" w:rsidRDefault="00F3701A" w:rsidP="00EF69DD">
      <w:pPr>
        <w:ind w:left="360"/>
      </w:pPr>
    </w:p>
    <w:p w:rsidR="000506BF" w:rsidRDefault="000506BF" w:rsidP="00023857">
      <w:pPr>
        <w:pStyle w:val="ListParagraph"/>
        <w:numPr>
          <w:ilvl w:val="2"/>
          <w:numId w:val="9"/>
        </w:numPr>
      </w:pPr>
      <w:r>
        <w:t>Chức năng thi “Ai là triệu phú” online chế độ nhiều người chơi</w:t>
      </w:r>
    </w:p>
    <w:p w:rsidR="008F2109" w:rsidRDefault="00872C30" w:rsidP="008F2109">
      <w:pPr>
        <w:ind w:left="360"/>
      </w:pPr>
      <w:r>
        <w:t>Biểu đồ luồng dữ liệu mức đỉnh</w:t>
      </w:r>
    </w:p>
    <w:p w:rsidR="00872C30" w:rsidRDefault="008F2109" w:rsidP="008F2109">
      <w:r>
        <w:rPr>
          <w:noProof/>
        </w:rPr>
        <w:drawing>
          <wp:inline distT="0" distB="0" distL="0" distR="0" wp14:anchorId="0CC0A3DB" wp14:editId="555AB8F6">
            <wp:extent cx="5732145" cy="14992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1499235"/>
                    </a:xfrm>
                    <a:prstGeom prst="rect">
                      <a:avLst/>
                    </a:prstGeom>
                    <a:noFill/>
                    <a:ln>
                      <a:noFill/>
                    </a:ln>
                  </pic:spPr>
                </pic:pic>
              </a:graphicData>
            </a:graphic>
          </wp:inline>
        </w:drawing>
      </w:r>
    </w:p>
    <w:p w:rsidR="00872C30" w:rsidRDefault="00872C30" w:rsidP="00872C30">
      <w:pPr>
        <w:ind w:left="360"/>
      </w:pPr>
      <w:r>
        <w:t>Biểu đồ luồng dữ liệu mức dưới đỉnh 1</w:t>
      </w:r>
    </w:p>
    <w:p w:rsidR="000D4EE6" w:rsidRDefault="008F2109" w:rsidP="008F2109">
      <w:r>
        <w:rPr>
          <w:noProof/>
        </w:rPr>
        <w:lastRenderedPageBreak/>
        <w:drawing>
          <wp:inline distT="0" distB="0" distL="0" distR="0" wp14:anchorId="7978FBA3" wp14:editId="315A9227">
            <wp:extent cx="5732145" cy="3205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3205480"/>
                    </a:xfrm>
                    <a:prstGeom prst="rect">
                      <a:avLst/>
                    </a:prstGeom>
                    <a:noFill/>
                    <a:ln>
                      <a:noFill/>
                    </a:ln>
                  </pic:spPr>
                </pic:pic>
              </a:graphicData>
            </a:graphic>
          </wp:inline>
        </w:drawing>
      </w:r>
    </w:p>
    <w:p w:rsidR="000506BF" w:rsidRDefault="000506BF" w:rsidP="00023857">
      <w:pPr>
        <w:pStyle w:val="ListParagraph"/>
        <w:numPr>
          <w:ilvl w:val="2"/>
          <w:numId w:val="9"/>
        </w:numPr>
      </w:pPr>
      <w:r>
        <w:t>Chức năng download bộ câu hỏi cho thi offline</w:t>
      </w:r>
    </w:p>
    <w:p w:rsidR="008F2109" w:rsidRDefault="008F2109" w:rsidP="008F2109">
      <w:r>
        <w:rPr>
          <w:noProof/>
        </w:rPr>
        <w:drawing>
          <wp:inline distT="0" distB="0" distL="0" distR="0" wp14:anchorId="60D1C1CA" wp14:editId="6A04461D">
            <wp:extent cx="5732145" cy="399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3990340"/>
                    </a:xfrm>
                    <a:prstGeom prst="rect">
                      <a:avLst/>
                    </a:prstGeom>
                    <a:noFill/>
                    <a:ln>
                      <a:noFill/>
                    </a:ln>
                  </pic:spPr>
                </pic:pic>
              </a:graphicData>
            </a:graphic>
          </wp:inline>
        </w:drawing>
      </w:r>
    </w:p>
    <w:p w:rsidR="00717904" w:rsidRDefault="00717904" w:rsidP="00717904">
      <w:pPr>
        <w:ind w:left="360"/>
      </w:pPr>
    </w:p>
    <w:p w:rsidR="008F2109" w:rsidRDefault="008F2109" w:rsidP="00717904">
      <w:pPr>
        <w:ind w:left="360"/>
      </w:pPr>
    </w:p>
    <w:p w:rsidR="008F2109" w:rsidRDefault="008F2109" w:rsidP="00717904">
      <w:pPr>
        <w:ind w:left="360"/>
      </w:pPr>
    </w:p>
    <w:p w:rsidR="008F2109" w:rsidRDefault="008F2109" w:rsidP="00717904">
      <w:pPr>
        <w:ind w:left="360"/>
      </w:pPr>
    </w:p>
    <w:p w:rsidR="000506BF" w:rsidRDefault="000506BF" w:rsidP="00023857">
      <w:pPr>
        <w:pStyle w:val="ListParagraph"/>
        <w:numPr>
          <w:ilvl w:val="2"/>
          <w:numId w:val="9"/>
        </w:numPr>
      </w:pPr>
      <w:r>
        <w:lastRenderedPageBreak/>
        <w:t>Chức năng gửi câu hỏi đến chương trình</w:t>
      </w:r>
    </w:p>
    <w:p w:rsidR="000506BF" w:rsidRDefault="008F2109" w:rsidP="008F2109">
      <w:r>
        <w:rPr>
          <w:noProof/>
        </w:rPr>
        <w:drawing>
          <wp:inline distT="0" distB="0" distL="0" distR="0">
            <wp:extent cx="5732145" cy="436944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2145" cy="4369442"/>
                    </a:xfrm>
                    <a:prstGeom prst="rect">
                      <a:avLst/>
                    </a:prstGeom>
                    <a:noFill/>
                    <a:ln>
                      <a:noFill/>
                    </a:ln>
                  </pic:spPr>
                </pic:pic>
              </a:graphicData>
            </a:graphic>
          </wp:inline>
        </w:drawing>
      </w:r>
    </w:p>
    <w:p w:rsidR="000506BF" w:rsidRDefault="000506BF" w:rsidP="000506BF">
      <w:pPr>
        <w:pStyle w:val="ListParagraph"/>
        <w:ind w:left="1440"/>
      </w:pPr>
    </w:p>
    <w:p w:rsidR="000506BF" w:rsidRPr="00023857" w:rsidRDefault="000506BF" w:rsidP="000506BF">
      <w:pPr>
        <w:pStyle w:val="ListParagraph"/>
        <w:ind w:left="1440"/>
      </w:pPr>
    </w:p>
    <w:p w:rsidR="00502E57" w:rsidRDefault="00502E57" w:rsidP="00EC3778">
      <w:pPr>
        <w:pStyle w:val="Heading2"/>
      </w:pPr>
      <w:r>
        <w:br w:type="page"/>
      </w:r>
    </w:p>
    <w:p w:rsidR="005E5953" w:rsidRDefault="00EC3778" w:rsidP="00EC3778">
      <w:pPr>
        <w:pStyle w:val="Heading2"/>
      </w:pPr>
      <w:bookmarkStart w:id="16" w:name="_Toc324231537"/>
      <w:r>
        <w:lastRenderedPageBreak/>
        <w:t xml:space="preserve">2.3. </w:t>
      </w:r>
      <w:r w:rsidR="00AA46DB">
        <w:t>Phân tích cơ sở dữ liệu</w:t>
      </w:r>
      <w:bookmarkEnd w:id="16"/>
    </w:p>
    <w:p w:rsidR="006732A2" w:rsidRPr="006732A2" w:rsidRDefault="006732A2" w:rsidP="006732A2"/>
    <w:p w:rsidR="006732A2" w:rsidRPr="006732A2" w:rsidRDefault="007449FC" w:rsidP="006732A2">
      <w:r>
        <w:rPr>
          <w:noProof/>
        </w:rPr>
        <w:drawing>
          <wp:inline distT="0" distB="0" distL="0" distR="0" wp14:anchorId="73623A09" wp14:editId="1A596B1A">
            <wp:extent cx="5732145" cy="35710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2145" cy="3571042"/>
                    </a:xfrm>
                    <a:prstGeom prst="rect">
                      <a:avLst/>
                    </a:prstGeom>
                    <a:noFill/>
                    <a:ln>
                      <a:noFill/>
                    </a:ln>
                  </pic:spPr>
                </pic:pic>
              </a:graphicData>
            </a:graphic>
          </wp:inline>
        </w:drawing>
      </w:r>
    </w:p>
    <w:p w:rsidR="006732A2" w:rsidRDefault="00502E57" w:rsidP="00502E57">
      <w:pPr>
        <w:pStyle w:val="Heading3"/>
      </w:pPr>
      <w:bookmarkStart w:id="17" w:name="_Toc324231538"/>
      <w:r>
        <w:t>2.3.1</w:t>
      </w:r>
      <w:r w:rsidR="00D93E15">
        <w:t>.</w:t>
      </w:r>
      <w:r>
        <w:t xml:space="preserve"> Bảng users</w:t>
      </w:r>
      <w:bookmarkEnd w:id="17"/>
    </w:p>
    <w:p w:rsidR="001478DC" w:rsidRPr="001478DC" w:rsidRDefault="001478DC" w:rsidP="001478DC">
      <w:r>
        <w:t>Lưu thông tin của người dùng hệ thống</w:t>
      </w:r>
    </w:p>
    <w:tbl>
      <w:tblPr>
        <w:tblStyle w:val="MediumShading1-Accent1"/>
        <w:tblW w:w="0" w:type="auto"/>
        <w:tblLayout w:type="fixed"/>
        <w:tblLook w:val="04A0" w:firstRow="1" w:lastRow="0" w:firstColumn="1" w:lastColumn="0" w:noHBand="0" w:noVBand="1"/>
      </w:tblPr>
      <w:tblGrid>
        <w:gridCol w:w="590"/>
        <w:gridCol w:w="1787"/>
        <w:gridCol w:w="1700"/>
        <w:gridCol w:w="851"/>
        <w:gridCol w:w="1417"/>
        <w:gridCol w:w="2898"/>
      </w:tblGrid>
      <w:tr w:rsidR="00D93E15" w:rsidTr="00D93E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TT</w:t>
            </w:r>
          </w:p>
        </w:tc>
        <w:tc>
          <w:tcPr>
            <w:tcW w:w="178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1.</w:t>
            </w:r>
          </w:p>
        </w:tc>
        <w:tc>
          <w:tcPr>
            <w:tcW w:w="178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2.</w:t>
            </w:r>
          </w:p>
        </w:tc>
        <w:tc>
          <w:tcPr>
            <w:tcW w:w="178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3.</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4.</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5.</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6.</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7.</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Pr>
          <w:p w:rsidR="00D93E15" w:rsidRPr="002F1709" w:rsidRDefault="00D93E15" w:rsidP="00D93E15">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8.</w:t>
            </w:r>
          </w:p>
        </w:tc>
        <w:tc>
          <w:tcPr>
            <w:tcW w:w="178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9.</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502E57" w:rsidRDefault="00502E57" w:rsidP="00502E57"/>
    <w:p w:rsidR="002F1709" w:rsidRDefault="002F1709" w:rsidP="00502E57"/>
    <w:p w:rsidR="00530D03" w:rsidRDefault="00530D03" w:rsidP="00502E57"/>
    <w:p w:rsidR="00D93E15" w:rsidRDefault="00D93E15" w:rsidP="00D93E15">
      <w:pPr>
        <w:pStyle w:val="Heading3"/>
      </w:pPr>
      <w:bookmarkStart w:id="18" w:name="_Toc324231539"/>
      <w:r>
        <w:lastRenderedPageBreak/>
        <w:t>2.3.2. Bảng rooms</w:t>
      </w:r>
      <w:bookmarkEnd w:id="18"/>
    </w:p>
    <w:p w:rsidR="001478DC" w:rsidRPr="001478DC" w:rsidRDefault="001478DC" w:rsidP="001478DC">
      <w:r>
        <w:t>Lưu dữ liệu của các phòng chơi</w:t>
      </w:r>
    </w:p>
    <w:tbl>
      <w:tblPr>
        <w:tblStyle w:val="MediumShading1-Accent1"/>
        <w:tblW w:w="0" w:type="auto"/>
        <w:tblLayout w:type="fixed"/>
        <w:tblLook w:val="04A0" w:firstRow="1" w:lastRow="0" w:firstColumn="1" w:lastColumn="0" w:noHBand="0" w:noVBand="1"/>
      </w:tblPr>
      <w:tblGrid>
        <w:gridCol w:w="675"/>
        <w:gridCol w:w="2410"/>
        <w:gridCol w:w="992"/>
        <w:gridCol w:w="851"/>
        <w:gridCol w:w="1417"/>
        <w:gridCol w:w="2898"/>
      </w:tblGrid>
      <w:tr w:rsidR="002F1709"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TT</w:t>
            </w:r>
          </w:p>
        </w:tc>
        <w:tc>
          <w:tcPr>
            <w:tcW w:w="2410"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1.</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D93E15" w:rsidRPr="002F1709" w:rsidRDefault="00D93E15" w:rsidP="0054453F">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 xml:space="preserve">Mã </w:t>
            </w:r>
            <w:r w:rsidR="0054453F" w:rsidRPr="002F1709">
              <w:rPr>
                <w:sz w:val="24"/>
                <w:szCs w:val="24"/>
              </w:rPr>
              <w:t>phòng, khóa chính, tự động tă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2.</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3.</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sidR="001478DC">
              <w:rPr>
                <w:sz w:val="24"/>
                <w:szCs w:val="24"/>
              </w:rPr>
              <w:t>, tham chiếu tới bảng users</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4.</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5.</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6.</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D93E15"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7.</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8.</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54453F" w:rsidRDefault="0054453F"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530D03" w:rsidRDefault="00530D03" w:rsidP="0054453F"/>
    <w:p w:rsidR="001478DC" w:rsidRDefault="0054453F" w:rsidP="001478DC">
      <w:pPr>
        <w:pStyle w:val="Heading3"/>
      </w:pPr>
      <w:bookmarkStart w:id="19" w:name="_Toc324231540"/>
      <w:r>
        <w:lastRenderedPageBreak/>
        <w:t>2.3.3. Bảng room_members</w:t>
      </w:r>
      <w:bookmarkEnd w:id="19"/>
    </w:p>
    <w:p w:rsidR="001478DC" w:rsidRPr="001478DC" w:rsidRDefault="001478DC" w:rsidP="001478DC">
      <w:r>
        <w:t>Lưu dữ liệu người chơi trong phòng chơi</w:t>
      </w:r>
    </w:p>
    <w:tbl>
      <w:tblPr>
        <w:tblStyle w:val="MediumShading1-Accent1"/>
        <w:tblW w:w="0" w:type="auto"/>
        <w:tblLayout w:type="fixed"/>
        <w:tblLook w:val="04A0" w:firstRow="1" w:lastRow="0" w:firstColumn="1" w:lastColumn="0" w:noHBand="0" w:noVBand="1"/>
      </w:tblPr>
      <w:tblGrid>
        <w:gridCol w:w="590"/>
        <w:gridCol w:w="2070"/>
        <w:gridCol w:w="1559"/>
        <w:gridCol w:w="709"/>
        <w:gridCol w:w="1417"/>
        <w:gridCol w:w="2898"/>
      </w:tblGrid>
      <w:tr w:rsidR="0054453F"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TT</w:t>
            </w:r>
          </w:p>
        </w:tc>
        <w:tc>
          <w:tcPr>
            <w:tcW w:w="2070"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1.</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2.</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sidR="001478DC">
              <w:rPr>
                <w:sz w:val="24"/>
                <w:szCs w:val="24"/>
              </w:rPr>
              <w:t>, tham chiếu tới bảng users</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3.</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sidR="001478DC">
              <w:rPr>
                <w:sz w:val="24"/>
                <w:szCs w:val="24"/>
              </w:rPr>
              <w:t>, tham chiếu tới bảng room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4.</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5.</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sidR="001478DC">
              <w:rPr>
                <w:sz w:val="24"/>
                <w:szCs w:val="24"/>
              </w:rPr>
              <w:t>, tham chiếu tới bảng question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6.</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7.</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8.</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9.</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D33308">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54453F" w:rsidRDefault="0054453F" w:rsidP="0054453F"/>
    <w:p w:rsidR="00D33308" w:rsidRDefault="00D33308" w:rsidP="00D33308">
      <w:pPr>
        <w:pStyle w:val="Heading3"/>
      </w:pPr>
      <w:bookmarkStart w:id="20" w:name="_Toc324231541"/>
      <w:r>
        <w:t>2.3.4. Bảng questions</w:t>
      </w:r>
      <w:bookmarkEnd w:id="20"/>
    </w:p>
    <w:p w:rsidR="001478DC" w:rsidRPr="001478DC" w:rsidRDefault="001478DC" w:rsidP="001478DC">
      <w:r>
        <w:t>Lưu dữ liệu câu hỏi cho hệ thống</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9C7A1A" w:rsidTr="009C7A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TT</w:t>
            </w:r>
          </w:p>
        </w:tc>
        <w:tc>
          <w:tcPr>
            <w:tcW w:w="221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1.</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1478DC"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3.</w:t>
            </w:r>
          </w:p>
        </w:tc>
        <w:tc>
          <w:tcPr>
            <w:tcW w:w="2212" w:type="dxa"/>
          </w:tcPr>
          <w:p w:rsidR="00D33308" w:rsidRPr="009C7A1A" w:rsidRDefault="009C7A1A" w:rsidP="009C7A1A">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4.</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5.</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6.</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7.</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D33308"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8.</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9.</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4B13D0"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D33308" w:rsidRDefault="00D33308" w:rsidP="0054453F"/>
    <w:p w:rsidR="00530D03" w:rsidRDefault="00530D03" w:rsidP="0054453F"/>
    <w:p w:rsidR="00530D03" w:rsidRDefault="00530D03" w:rsidP="0054453F"/>
    <w:p w:rsidR="001478DC" w:rsidRDefault="001478DC" w:rsidP="001478DC">
      <w:pPr>
        <w:pStyle w:val="Heading3"/>
      </w:pPr>
      <w:bookmarkStart w:id="21" w:name="_Toc324231542"/>
      <w:r>
        <w:lastRenderedPageBreak/>
        <w:t>2.3.4. Bảng question_levels</w:t>
      </w:r>
      <w:bookmarkEnd w:id="21"/>
    </w:p>
    <w:p w:rsidR="001478DC" w:rsidRPr="001478DC" w:rsidRDefault="001478DC" w:rsidP="001478DC">
      <w:r>
        <w:t>Lưu dữ liệu về cấp độ của các câu hỏ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1478DC" w:rsidRDefault="001478DC" w:rsidP="001478DC"/>
    <w:p w:rsidR="001478DC" w:rsidRDefault="001478DC" w:rsidP="001478DC">
      <w:pPr>
        <w:pStyle w:val="Heading3"/>
      </w:pPr>
      <w:bookmarkStart w:id="22" w:name="_Toc324231543"/>
      <w:r>
        <w:t>2.3.5. Bảng subjects</w:t>
      </w:r>
      <w:bookmarkEnd w:id="22"/>
    </w:p>
    <w:p w:rsidR="002304D2" w:rsidRPr="002304D2" w:rsidRDefault="002304D2" w:rsidP="002304D2">
      <w:r>
        <w:t>Lưu dữ liệu về đề th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5.</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core_per_question</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Điểm cho một câu hỏi</w:t>
            </w:r>
          </w:p>
        </w:tc>
      </w:tr>
    </w:tbl>
    <w:p w:rsidR="001478DC" w:rsidRDefault="001478DC" w:rsidP="001478DC"/>
    <w:p w:rsidR="001478DC" w:rsidRDefault="001478DC" w:rsidP="001478DC">
      <w:pPr>
        <w:pStyle w:val="Heading3"/>
      </w:pPr>
      <w:bookmarkStart w:id="23" w:name="_Toc324231544"/>
      <w:r>
        <w:t>2.3.5. Bảng subject_questions</w:t>
      </w:r>
      <w:bookmarkEnd w:id="23"/>
    </w:p>
    <w:p w:rsidR="002304D2" w:rsidRPr="002304D2" w:rsidRDefault="002304D2" w:rsidP="002304D2">
      <w:r>
        <w:t>Lưu dữ liệu các câu hỏi trong đề</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2304D2"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TT</w:t>
            </w:r>
          </w:p>
        </w:tc>
        <w:tc>
          <w:tcPr>
            <w:tcW w:w="221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1.</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2304D2"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2.</w:t>
            </w:r>
          </w:p>
        </w:tc>
        <w:tc>
          <w:tcPr>
            <w:tcW w:w="221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3.</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1478DC" w:rsidRDefault="001478DC" w:rsidP="001478DC"/>
    <w:p w:rsidR="00530D03" w:rsidRDefault="00530D03" w:rsidP="001478DC"/>
    <w:p w:rsidR="00530D03" w:rsidRDefault="00530D03" w:rsidP="001478DC"/>
    <w:p w:rsidR="00530D03" w:rsidRDefault="00530D03" w:rsidP="001478DC"/>
    <w:p w:rsidR="00AD6F61" w:rsidRDefault="00AD6F61" w:rsidP="00EC3778">
      <w:pPr>
        <w:pStyle w:val="Heading1"/>
        <w:numPr>
          <w:ilvl w:val="0"/>
          <w:numId w:val="8"/>
        </w:numPr>
      </w:pPr>
      <w:bookmarkStart w:id="24" w:name="_Toc324231545"/>
      <w:bookmarkStart w:id="25" w:name="_GoBack"/>
      <w:bookmarkEnd w:id="25"/>
      <w:r>
        <w:lastRenderedPageBreak/>
        <w:t>Thiết kế hệ thống</w:t>
      </w:r>
      <w:bookmarkEnd w:id="24"/>
    </w:p>
    <w:p w:rsidR="000A47FA" w:rsidRDefault="000A47FA" w:rsidP="000A47FA">
      <w:pPr>
        <w:pStyle w:val="ListParagraph"/>
        <w:numPr>
          <w:ilvl w:val="0"/>
          <w:numId w:val="4"/>
        </w:numPr>
      </w:pPr>
      <w:r>
        <w:t>Giải quyết các vấn đề câu hỏi: hệ thống sẽ hoạt động như thế nào (phần cứng, phần mềm, mạng, giao diện người dùng, modun chương trình, cơ sở dữ liệu, tệp, …)</w:t>
      </w:r>
    </w:p>
    <w:p w:rsidR="000A47FA" w:rsidRDefault="000A47FA" w:rsidP="000A47FA">
      <w:pPr>
        <w:pStyle w:val="ListParagraph"/>
        <w:numPr>
          <w:ilvl w:val="0"/>
          <w:numId w:val="4"/>
        </w:numPr>
      </w:pPr>
      <w:r>
        <w:t>Các công việc cụ thể:</w:t>
      </w:r>
    </w:p>
    <w:p w:rsidR="000A47FA" w:rsidRDefault="000A47FA" w:rsidP="000A47FA">
      <w:pPr>
        <w:pStyle w:val="ListParagraph"/>
        <w:numPr>
          <w:ilvl w:val="1"/>
          <w:numId w:val="4"/>
        </w:numPr>
      </w:pPr>
      <w:r>
        <w:t>Chiến lược thực hiện</w:t>
      </w:r>
    </w:p>
    <w:p w:rsidR="000A47FA" w:rsidRDefault="000A47FA" w:rsidP="000A47FA">
      <w:pPr>
        <w:pStyle w:val="ListParagraph"/>
        <w:numPr>
          <w:ilvl w:val="1"/>
          <w:numId w:val="4"/>
        </w:numPr>
      </w:pPr>
      <w:r>
        <w:t>Kiến trúc hệ thống: phần cứng, phần mềm, mạng</w:t>
      </w:r>
    </w:p>
    <w:p w:rsidR="000A47FA" w:rsidRDefault="000A47FA" w:rsidP="000A47FA">
      <w:pPr>
        <w:pStyle w:val="ListParagraph"/>
        <w:numPr>
          <w:ilvl w:val="1"/>
          <w:numId w:val="4"/>
        </w:numPr>
      </w:pPr>
      <w:r>
        <w:t>Thiết kễ dữ liệu</w:t>
      </w:r>
    </w:p>
    <w:p w:rsidR="000A47FA" w:rsidRDefault="000A47FA" w:rsidP="000A47FA">
      <w:pPr>
        <w:pStyle w:val="ListParagraph"/>
        <w:numPr>
          <w:ilvl w:val="1"/>
          <w:numId w:val="4"/>
        </w:numPr>
      </w:pPr>
      <w:r>
        <w:t>Thiết kế chương trình</w:t>
      </w:r>
    </w:p>
    <w:p w:rsidR="000A47FA" w:rsidRDefault="000A47FA" w:rsidP="000A47FA">
      <w:pPr>
        <w:pStyle w:val="ListParagraph"/>
        <w:numPr>
          <w:ilvl w:val="1"/>
          <w:numId w:val="4"/>
        </w:numPr>
      </w:pPr>
      <w:r>
        <w:t>Thiết kế giao diện</w:t>
      </w:r>
    </w:p>
    <w:p w:rsidR="006732A2" w:rsidRDefault="006732A2" w:rsidP="00EC3778">
      <w:pPr>
        <w:pStyle w:val="Heading1"/>
        <w:numPr>
          <w:ilvl w:val="0"/>
          <w:numId w:val="8"/>
        </w:numPr>
      </w:pPr>
      <w:r>
        <w:br w:type="page"/>
      </w:r>
    </w:p>
    <w:p w:rsidR="000A47FA" w:rsidRDefault="000A47FA" w:rsidP="00EC3778">
      <w:pPr>
        <w:pStyle w:val="Heading1"/>
        <w:numPr>
          <w:ilvl w:val="0"/>
          <w:numId w:val="8"/>
        </w:numPr>
      </w:pPr>
      <w:bookmarkStart w:id="26" w:name="_Toc324231546"/>
      <w:r>
        <w:lastRenderedPageBreak/>
        <w:t>Cài đặt hệ thống</w:t>
      </w:r>
      <w:bookmarkEnd w:id="26"/>
    </w:p>
    <w:p w:rsidR="000A47FA" w:rsidRDefault="000A47FA" w:rsidP="000A47FA">
      <w:pPr>
        <w:pStyle w:val="ListParagraph"/>
        <w:numPr>
          <w:ilvl w:val="0"/>
          <w:numId w:val="4"/>
        </w:numPr>
      </w:pPr>
      <w:r>
        <w:t>Giải quyết vấn đề, câu hỏi: lập trình, kiểm thử</w:t>
      </w:r>
    </w:p>
    <w:p w:rsidR="000A47FA" w:rsidRDefault="000A47FA" w:rsidP="000A47FA">
      <w:pPr>
        <w:pStyle w:val="ListParagraph"/>
        <w:numPr>
          <w:ilvl w:val="0"/>
          <w:numId w:val="4"/>
        </w:numPr>
      </w:pPr>
      <w:r>
        <w:t xml:space="preserve">Công việc cụ thể: </w:t>
      </w:r>
    </w:p>
    <w:p w:rsidR="000A47FA" w:rsidRDefault="000A47FA" w:rsidP="000A47FA">
      <w:pPr>
        <w:pStyle w:val="ListParagraph"/>
        <w:numPr>
          <w:ilvl w:val="1"/>
          <w:numId w:val="4"/>
        </w:numPr>
      </w:pPr>
      <w:r>
        <w:t>Phát triển ứng dụng: lập trình, kiểm thử, lập tài liệu cho các modun chương trình</w:t>
      </w:r>
    </w:p>
    <w:p w:rsidR="000A47FA" w:rsidRDefault="000A47FA" w:rsidP="000A47FA">
      <w:pPr>
        <w:pStyle w:val="ListParagraph"/>
        <w:numPr>
          <w:ilvl w:val="1"/>
          <w:numId w:val="4"/>
        </w:numPr>
      </w:pPr>
      <w:r>
        <w:t>Cài đặt và đánh giá</w:t>
      </w:r>
    </w:p>
    <w:p w:rsidR="000A47FA" w:rsidRPr="000A47FA" w:rsidRDefault="000A47FA" w:rsidP="000A47FA">
      <w:pPr>
        <w:pStyle w:val="ListParagraph"/>
        <w:numPr>
          <w:ilvl w:val="1"/>
          <w:numId w:val="4"/>
        </w:numPr>
      </w:pPr>
      <w:r>
        <w:t>Xây dựng kế hoạch hỗ trợ và bảo trì hệ thống</w:t>
      </w:r>
    </w:p>
    <w:p w:rsidR="00AD6F61" w:rsidRPr="00AD6F61" w:rsidRDefault="00AD6F61" w:rsidP="00AD6F61"/>
    <w:p w:rsidR="00576880" w:rsidRPr="00576880" w:rsidRDefault="00576880" w:rsidP="00576880"/>
    <w:sectPr w:rsidR="00576880" w:rsidRPr="00576880" w:rsidSect="00E73847">
      <w:footerReference w:type="default" r:id="rId23"/>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F55" w:rsidRDefault="00DA1F55" w:rsidP="00FD6005">
      <w:pPr>
        <w:spacing w:after="0" w:line="240" w:lineRule="auto"/>
      </w:pPr>
      <w:r>
        <w:separator/>
      </w:r>
    </w:p>
  </w:endnote>
  <w:endnote w:type="continuationSeparator" w:id="0">
    <w:p w:rsidR="00DA1F55" w:rsidRDefault="00DA1F55"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5F87" w:rsidRPr="00FD6005" w:rsidRDefault="00165F87"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530D03">
      <w:rPr>
        <w:i/>
        <w:noProof/>
        <w:sz w:val="20"/>
      </w:rPr>
      <w:t>17</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F55" w:rsidRDefault="00DA1F55" w:rsidP="00FD6005">
      <w:pPr>
        <w:spacing w:after="0" w:line="240" w:lineRule="auto"/>
      </w:pPr>
      <w:r>
        <w:separator/>
      </w:r>
    </w:p>
  </w:footnote>
  <w:footnote w:type="continuationSeparator" w:id="0">
    <w:p w:rsidR="00DA1F55" w:rsidRDefault="00DA1F55"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6"/>
  </w:num>
  <w:num w:numId="2">
    <w:abstractNumId w:val="2"/>
  </w:num>
  <w:num w:numId="3">
    <w:abstractNumId w:val="6"/>
  </w:num>
  <w:num w:numId="4">
    <w:abstractNumId w:val="11"/>
  </w:num>
  <w:num w:numId="5">
    <w:abstractNumId w:val="10"/>
  </w:num>
  <w:num w:numId="6">
    <w:abstractNumId w:val="14"/>
  </w:num>
  <w:num w:numId="7">
    <w:abstractNumId w:val="16"/>
    <w:lvlOverride w:ilvl="0">
      <w:startOverride w:val="1"/>
    </w:lvlOverride>
  </w:num>
  <w:num w:numId="8">
    <w:abstractNumId w:val="16"/>
    <w:lvlOverride w:ilvl="0">
      <w:startOverride w:val="2"/>
    </w:lvlOverride>
    <w:lvlOverride w:ilvl="1">
      <w:startOverride w:val="3"/>
    </w:lvlOverride>
  </w:num>
  <w:num w:numId="9">
    <w:abstractNumId w:val="16"/>
  </w:num>
  <w:num w:numId="10">
    <w:abstractNumId w:val="0"/>
  </w:num>
  <w:num w:numId="11">
    <w:abstractNumId w:val="15"/>
  </w:num>
  <w:num w:numId="12">
    <w:abstractNumId w:val="1"/>
  </w:num>
  <w:num w:numId="13">
    <w:abstractNumId w:val="7"/>
  </w:num>
  <w:num w:numId="14">
    <w:abstractNumId w:val="5"/>
  </w:num>
  <w:num w:numId="15">
    <w:abstractNumId w:val="3"/>
  </w:num>
  <w:num w:numId="16">
    <w:abstractNumId w:val="13"/>
  </w:num>
  <w:num w:numId="17">
    <w:abstractNumId w:val="8"/>
  </w:num>
  <w:num w:numId="18">
    <w:abstractNumId w:val="12"/>
  </w:num>
  <w:num w:numId="19">
    <w:abstractNumId w:val="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2953"/>
    <w:rsid w:val="0001576A"/>
    <w:rsid w:val="00016C60"/>
    <w:rsid w:val="00023857"/>
    <w:rsid w:val="00044B81"/>
    <w:rsid w:val="000506BF"/>
    <w:rsid w:val="000A47FA"/>
    <w:rsid w:val="000C2505"/>
    <w:rsid w:val="000D2008"/>
    <w:rsid w:val="000D4EE6"/>
    <w:rsid w:val="000D58F2"/>
    <w:rsid w:val="000D7118"/>
    <w:rsid w:val="000E766A"/>
    <w:rsid w:val="00101156"/>
    <w:rsid w:val="001124A8"/>
    <w:rsid w:val="001478DC"/>
    <w:rsid w:val="00165F87"/>
    <w:rsid w:val="00187A92"/>
    <w:rsid w:val="001A265B"/>
    <w:rsid w:val="001E319A"/>
    <w:rsid w:val="00201D15"/>
    <w:rsid w:val="00222953"/>
    <w:rsid w:val="002304D2"/>
    <w:rsid w:val="0025561A"/>
    <w:rsid w:val="00255AE4"/>
    <w:rsid w:val="00277CE2"/>
    <w:rsid w:val="002D7C8C"/>
    <w:rsid w:val="002E5C31"/>
    <w:rsid w:val="002E7908"/>
    <w:rsid w:val="002F1709"/>
    <w:rsid w:val="00383FC5"/>
    <w:rsid w:val="00417914"/>
    <w:rsid w:val="004763E0"/>
    <w:rsid w:val="004B13D0"/>
    <w:rsid w:val="00502E57"/>
    <w:rsid w:val="00525EFD"/>
    <w:rsid w:val="00530D03"/>
    <w:rsid w:val="00535D49"/>
    <w:rsid w:val="0054453F"/>
    <w:rsid w:val="00576880"/>
    <w:rsid w:val="00576B82"/>
    <w:rsid w:val="005E5953"/>
    <w:rsid w:val="00602FED"/>
    <w:rsid w:val="006430C3"/>
    <w:rsid w:val="00656965"/>
    <w:rsid w:val="006732A2"/>
    <w:rsid w:val="006B1DA0"/>
    <w:rsid w:val="006D0D31"/>
    <w:rsid w:val="006F09A7"/>
    <w:rsid w:val="006F3E17"/>
    <w:rsid w:val="006F41E0"/>
    <w:rsid w:val="006F62B7"/>
    <w:rsid w:val="007075F8"/>
    <w:rsid w:val="00717904"/>
    <w:rsid w:val="007449FC"/>
    <w:rsid w:val="00767C5B"/>
    <w:rsid w:val="00782BA1"/>
    <w:rsid w:val="007B7F30"/>
    <w:rsid w:val="007D5955"/>
    <w:rsid w:val="00822406"/>
    <w:rsid w:val="00842728"/>
    <w:rsid w:val="00872C30"/>
    <w:rsid w:val="008C4D21"/>
    <w:rsid w:val="008E1893"/>
    <w:rsid w:val="008F2109"/>
    <w:rsid w:val="009040BD"/>
    <w:rsid w:val="00916122"/>
    <w:rsid w:val="009C24FF"/>
    <w:rsid w:val="009C7A1A"/>
    <w:rsid w:val="009F664D"/>
    <w:rsid w:val="00A22DCD"/>
    <w:rsid w:val="00A814AC"/>
    <w:rsid w:val="00A92A9D"/>
    <w:rsid w:val="00AA46DB"/>
    <w:rsid w:val="00AB6542"/>
    <w:rsid w:val="00AC1795"/>
    <w:rsid w:val="00AD19E7"/>
    <w:rsid w:val="00AD6F61"/>
    <w:rsid w:val="00B3186E"/>
    <w:rsid w:val="00B82428"/>
    <w:rsid w:val="00BA6793"/>
    <w:rsid w:val="00BB24D0"/>
    <w:rsid w:val="00BC0314"/>
    <w:rsid w:val="00BD74C6"/>
    <w:rsid w:val="00BE6F59"/>
    <w:rsid w:val="00C172E0"/>
    <w:rsid w:val="00C51AD6"/>
    <w:rsid w:val="00C77198"/>
    <w:rsid w:val="00CA43CC"/>
    <w:rsid w:val="00D07849"/>
    <w:rsid w:val="00D24881"/>
    <w:rsid w:val="00D33308"/>
    <w:rsid w:val="00D36D1B"/>
    <w:rsid w:val="00D46F99"/>
    <w:rsid w:val="00D67581"/>
    <w:rsid w:val="00D93E15"/>
    <w:rsid w:val="00DA1F55"/>
    <w:rsid w:val="00E246C4"/>
    <w:rsid w:val="00E73847"/>
    <w:rsid w:val="00E97E44"/>
    <w:rsid w:val="00EC3778"/>
    <w:rsid w:val="00ED546D"/>
    <w:rsid w:val="00EE2327"/>
    <w:rsid w:val="00EE4BAE"/>
    <w:rsid w:val="00EF69DD"/>
    <w:rsid w:val="00F3701A"/>
    <w:rsid w:val="00F7494B"/>
    <w:rsid w:val="00FD6005"/>
    <w:rsid w:val="00FE1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EC3778"/>
    <w:pPr>
      <w:keepNext/>
      <w:keepLines/>
      <w:spacing w:before="480" w:after="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EC3778"/>
    <w:pPr>
      <w:keepNext/>
      <w:keepLines/>
      <w:spacing w:before="200" w:after="0"/>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7B7F30"/>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BB24D0"/>
    <w:pPr>
      <w:keepNext/>
      <w:keepLines/>
      <w:spacing w:before="480" w:after="0"/>
      <w:ind w:left="720" w:hanging="36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BB24D0"/>
    <w:pPr>
      <w:keepNext/>
      <w:keepLines/>
      <w:spacing w:before="200" w:after="0"/>
      <w:ind w:left="714" w:hanging="357"/>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BB24D0"/>
    <w:pPr>
      <w:keepNext/>
      <w:keepLines/>
      <w:spacing w:before="200" w:after="0"/>
      <w:ind w:left="717" w:hanging="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738B72-3A8D-4F57-A86C-05A5F429A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7</TotalTime>
  <Pages>1</Pages>
  <Words>3165</Words>
  <Characters>1804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51</cp:revision>
  <dcterms:created xsi:type="dcterms:W3CDTF">2012-04-14T04:48:00Z</dcterms:created>
  <dcterms:modified xsi:type="dcterms:W3CDTF">2012-05-09T09:19:00Z</dcterms:modified>
</cp:coreProperties>
</file>